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4.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7" r:id="rId2"/>
    <p:sldId id="258" r:id="rId3"/>
    <p:sldId id="259" r:id="rId4"/>
    <p:sldId id="260" r:id="rId5"/>
    <p:sldId id="261" r:id="rId6"/>
    <p:sldId id="262" r:id="rId7"/>
    <p:sldId id="263" r:id="rId8"/>
    <p:sldId id="264" r:id="rId9"/>
    <p:sldId id="293" r:id="rId10"/>
    <p:sldId id="294" r:id="rId11"/>
    <p:sldId id="295" r:id="rId12"/>
    <p:sldId id="296" r:id="rId13"/>
    <p:sldId id="270" r:id="rId14"/>
    <p:sldId id="297" r:id="rId15"/>
    <p:sldId id="299" r:id="rId16"/>
    <p:sldId id="318" r:id="rId17"/>
    <p:sldId id="327" r:id="rId18"/>
    <p:sldId id="319" r:id="rId19"/>
    <p:sldId id="306" r:id="rId20"/>
    <p:sldId id="315" r:id="rId21"/>
    <p:sldId id="316" r:id="rId22"/>
    <p:sldId id="317" r:id="rId23"/>
    <p:sldId id="307" r:id="rId24"/>
    <p:sldId id="312" r:id="rId25"/>
    <p:sldId id="311" r:id="rId26"/>
    <p:sldId id="313" r:id="rId27"/>
    <p:sldId id="314" r:id="rId28"/>
    <p:sldId id="320" r:id="rId29"/>
    <p:sldId id="328" r:id="rId30"/>
    <p:sldId id="329" r:id="rId31"/>
    <p:sldId id="330" r:id="rId32"/>
    <p:sldId id="331"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58" autoAdjust="0"/>
    <p:restoredTop sz="94632"/>
  </p:normalViewPr>
  <p:slideViewPr>
    <p:cSldViewPr snapToGrid="0">
      <p:cViewPr varScale="1">
        <p:scale>
          <a:sx n="75" d="100"/>
          <a:sy n="75" d="100"/>
        </p:scale>
        <p:origin x="78" y="8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microsoft.com/office/2015/10/relationships/revisionInfo" Target="revisionInfo.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_rels/data1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diagrams/_rels/data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en-US" altLang="zh-CN" sz="1600" b="1" dirty="0">
              <a:latin typeface="微软雅黑" panose="020B0503020204020204" pitchFamily="34" charset="-122"/>
              <a:ea typeface="微软雅黑" panose="020B0503020204020204" pitchFamily="34" charset="-122"/>
            </a:rPr>
            <a:t>KPI</a:t>
          </a:r>
          <a:r>
            <a:rPr lang="zh-CN" altLang="en-US" sz="1600" b="1" dirty="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决策指导</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4DD2690-F8B8-4665-A8F0-B2ADDE37E85F}" type="doc">
      <dgm:prSet loTypeId="urn:microsoft.com/office/officeart/2005/8/layout/vList4" loCatId="list" qsTypeId="urn:microsoft.com/office/officeart/2005/8/quickstyle/simple1" qsCatId="simple" csTypeId="urn:microsoft.com/office/officeart/2005/8/colors/accent1_3" csCatId="accent1" phldr="1"/>
      <dgm:spPr/>
      <dgm:t>
        <a:bodyPr/>
        <a:lstStyle/>
        <a:p>
          <a:endParaRPr lang="zh-CN" altLang="en-US"/>
        </a:p>
      </dgm:t>
    </dgm:pt>
    <dgm:pt modelId="{B6DA3376-398F-4A25-8D4E-4AECA8D3BBEB}">
      <dgm:prSet phldrT="[文本]" custT="1"/>
      <dgm:spPr/>
      <dgm:t>
        <a:bodyPr/>
        <a:lstStyle/>
        <a:p>
          <a:r>
            <a:rPr lang="zh-CN" altLang="en-US" sz="900" dirty="0"/>
            <a:t>生产过程安全</a:t>
          </a:r>
        </a:p>
      </dgm:t>
    </dgm:pt>
    <dgm:pt modelId="{FD382877-927F-4366-9B5D-C271C07E6F47}" type="parTrans" cxnId="{48AFF525-BC7D-4F49-9AB5-CBA3A8759B2A}">
      <dgm:prSet/>
      <dgm:spPr/>
      <dgm:t>
        <a:bodyPr/>
        <a:lstStyle/>
        <a:p>
          <a:endParaRPr lang="zh-CN" altLang="en-US"/>
        </a:p>
      </dgm:t>
    </dgm:pt>
    <dgm:pt modelId="{B00766CC-33EC-4140-AEEF-E3B4756909AF}" type="sibTrans" cxnId="{48AFF525-BC7D-4F49-9AB5-CBA3A8759B2A}">
      <dgm:prSet/>
      <dgm:spPr/>
      <dgm:t>
        <a:bodyPr/>
        <a:lstStyle/>
        <a:p>
          <a:endParaRPr lang="zh-CN" altLang="en-US"/>
        </a:p>
      </dgm:t>
    </dgm:pt>
    <dgm:pt modelId="{EF1ADAAF-7BD2-4BDD-932E-05562AB84E04}">
      <dgm:prSet phldrT="[文本]" custT="1"/>
      <dgm:spPr/>
      <dgm:t>
        <a:bodyPr/>
        <a:lstStyle/>
        <a:p>
          <a:r>
            <a:rPr lang="zh-CN" altLang="en-US" sz="800" dirty="0"/>
            <a:t>工伤事故率</a:t>
          </a:r>
        </a:p>
      </dgm:t>
    </dgm:pt>
    <dgm:pt modelId="{AAADF97F-1E20-498B-B82B-2794FAC21664}" type="parTrans" cxnId="{74C8E63B-749F-448F-B00E-3C2C6672A98D}">
      <dgm:prSet/>
      <dgm:spPr/>
      <dgm:t>
        <a:bodyPr/>
        <a:lstStyle/>
        <a:p>
          <a:endParaRPr lang="zh-CN" altLang="en-US"/>
        </a:p>
      </dgm:t>
    </dgm:pt>
    <dgm:pt modelId="{9BFF4BF1-B003-4CF0-AE9F-56109E812AF8}" type="sibTrans" cxnId="{74C8E63B-749F-448F-B00E-3C2C6672A98D}">
      <dgm:prSet/>
      <dgm:spPr/>
      <dgm:t>
        <a:bodyPr/>
        <a:lstStyle/>
        <a:p>
          <a:endParaRPr lang="zh-CN" altLang="en-US"/>
        </a:p>
      </dgm:t>
    </dgm:pt>
    <dgm:pt modelId="{D1A1A760-4FB3-48EF-AC9B-C477E65D31CF}">
      <dgm:prSet phldrT="[文本]" custT="1"/>
      <dgm:spPr/>
      <dgm:t>
        <a:bodyPr/>
        <a:lstStyle/>
        <a:p>
          <a:r>
            <a:rPr lang="zh-CN" altLang="en-US" sz="800" dirty="0"/>
            <a:t>安全生产周期</a:t>
          </a:r>
        </a:p>
      </dgm:t>
    </dgm:pt>
    <dgm:pt modelId="{38BF5F7D-BB0D-4E42-965A-87A80C19D3C9}" type="parTrans" cxnId="{2272D9AA-D3DC-441D-9C2C-BD6849DCB040}">
      <dgm:prSet/>
      <dgm:spPr/>
      <dgm:t>
        <a:bodyPr/>
        <a:lstStyle/>
        <a:p>
          <a:endParaRPr lang="zh-CN" altLang="en-US"/>
        </a:p>
      </dgm:t>
    </dgm:pt>
    <dgm:pt modelId="{1CD3A373-5419-4661-8063-02D258E87458}" type="sibTrans" cxnId="{2272D9AA-D3DC-441D-9C2C-BD6849DCB040}">
      <dgm:prSet/>
      <dgm:spPr/>
      <dgm:t>
        <a:bodyPr/>
        <a:lstStyle/>
        <a:p>
          <a:endParaRPr lang="zh-CN" altLang="en-US"/>
        </a:p>
      </dgm:t>
    </dgm:pt>
    <dgm:pt modelId="{0F5FF9E6-BF4C-44BD-8C9D-CEAAE6C27D1C}">
      <dgm:prSet phldrT="[文本]" custT="1"/>
      <dgm:spPr/>
      <dgm:t>
        <a:bodyPr/>
        <a:lstStyle/>
        <a:p>
          <a:r>
            <a:rPr lang="zh-CN" altLang="en-US" sz="900" dirty="0"/>
            <a:t>其它</a:t>
          </a:r>
        </a:p>
      </dgm:t>
    </dgm:pt>
    <dgm:pt modelId="{BFD9C6F7-1525-4588-9958-C5B63EA49954}" type="parTrans" cxnId="{99D8053D-EB21-4CE5-9786-880AF4D336B5}">
      <dgm:prSet/>
      <dgm:spPr/>
      <dgm:t>
        <a:bodyPr/>
        <a:lstStyle/>
        <a:p>
          <a:endParaRPr lang="zh-CN" altLang="en-US"/>
        </a:p>
      </dgm:t>
    </dgm:pt>
    <dgm:pt modelId="{4EB8BF8F-B2D5-4202-83D8-D4F96673B6CF}" type="sibTrans" cxnId="{99D8053D-EB21-4CE5-9786-880AF4D336B5}">
      <dgm:prSet/>
      <dgm:spPr/>
      <dgm:t>
        <a:bodyPr/>
        <a:lstStyle/>
        <a:p>
          <a:endParaRPr lang="zh-CN" altLang="en-US"/>
        </a:p>
      </dgm:t>
    </dgm:pt>
    <dgm:pt modelId="{F2CE4E06-C554-4C73-988B-1CBAED2DEBEA}">
      <dgm:prSet phldrT="[文本]" custT="1"/>
      <dgm:spPr/>
      <dgm:t>
        <a:bodyPr/>
        <a:lstStyle/>
        <a:p>
          <a:r>
            <a:rPr lang="zh-CN" altLang="en-US" sz="800" dirty="0"/>
            <a:t>设备安全</a:t>
          </a:r>
        </a:p>
      </dgm:t>
    </dgm:pt>
    <dgm:pt modelId="{076892B5-2329-4A36-BEF6-442E5B3262B4}" type="parTrans" cxnId="{3AE6D260-B0E9-4294-9BC6-F662B8788140}">
      <dgm:prSet/>
      <dgm:spPr/>
      <dgm:t>
        <a:bodyPr/>
        <a:lstStyle/>
        <a:p>
          <a:endParaRPr lang="zh-CN" altLang="en-US"/>
        </a:p>
      </dgm:t>
    </dgm:pt>
    <dgm:pt modelId="{39F59E15-397B-4BA2-92EA-2123F16824DC}" type="sibTrans" cxnId="{3AE6D260-B0E9-4294-9BC6-F662B8788140}">
      <dgm:prSet/>
      <dgm:spPr/>
      <dgm:t>
        <a:bodyPr/>
        <a:lstStyle/>
        <a:p>
          <a:endParaRPr lang="zh-CN" altLang="en-US"/>
        </a:p>
      </dgm:t>
    </dgm:pt>
    <dgm:pt modelId="{30FFD4A9-43F3-403E-944D-4D8F22AA224B}">
      <dgm:prSet phldrT="[文本]" custT="1"/>
      <dgm:spPr/>
      <dgm:t>
        <a:bodyPr/>
        <a:lstStyle/>
        <a:p>
          <a:r>
            <a:rPr lang="zh-CN" altLang="en-US" sz="900" dirty="0"/>
            <a:t>人员安全</a:t>
          </a:r>
        </a:p>
      </dgm:t>
    </dgm:pt>
    <dgm:pt modelId="{4B2D5F20-ABF0-47A9-9428-9BDD1FA3B3AB}" type="sibTrans" cxnId="{059E423A-E4F0-40BD-978B-3B8C1A96677C}">
      <dgm:prSet/>
      <dgm:spPr/>
      <dgm:t>
        <a:bodyPr/>
        <a:lstStyle/>
        <a:p>
          <a:endParaRPr lang="zh-CN" altLang="en-US"/>
        </a:p>
      </dgm:t>
    </dgm:pt>
    <dgm:pt modelId="{BA430611-9283-4FC5-AD69-8A3277484136}" type="parTrans" cxnId="{059E423A-E4F0-40BD-978B-3B8C1A96677C}">
      <dgm:prSet/>
      <dgm:spPr/>
      <dgm:t>
        <a:bodyPr/>
        <a:lstStyle/>
        <a:p>
          <a:endParaRPr lang="zh-CN" altLang="en-US"/>
        </a:p>
      </dgm:t>
    </dgm:pt>
    <dgm:pt modelId="{9866074D-21B7-4504-ADF6-D34D7C1D0B34}">
      <dgm:prSet phldrT="[文本]" custT="1"/>
      <dgm:spPr/>
      <dgm:t>
        <a:bodyPr/>
        <a:lstStyle/>
        <a:p>
          <a:r>
            <a:rPr lang="zh-CN" altLang="en-US" sz="800" dirty="0"/>
            <a:t>员工安全资质</a:t>
          </a:r>
        </a:p>
      </dgm:t>
    </dgm:pt>
    <dgm:pt modelId="{6EA8601E-04DF-4ECA-A615-226530AF094B}" type="sibTrans" cxnId="{72CD8F89-2CA5-4FE5-A9B2-F2889FFDF631}">
      <dgm:prSet/>
      <dgm:spPr/>
      <dgm:t>
        <a:bodyPr/>
        <a:lstStyle/>
        <a:p>
          <a:endParaRPr lang="zh-CN" altLang="en-US"/>
        </a:p>
      </dgm:t>
    </dgm:pt>
    <dgm:pt modelId="{1DAE218C-683F-4441-9056-AEC963680FE9}" type="parTrans" cxnId="{72CD8F89-2CA5-4FE5-A9B2-F2889FFDF631}">
      <dgm:prSet/>
      <dgm:spPr/>
      <dgm:t>
        <a:bodyPr/>
        <a:lstStyle/>
        <a:p>
          <a:endParaRPr lang="zh-CN" altLang="en-US"/>
        </a:p>
      </dgm:t>
    </dgm:pt>
    <dgm:pt modelId="{CC3CAF19-F8B6-4C39-A085-48A2ADB226A7}">
      <dgm:prSet phldrT="[文本]" custT="1"/>
      <dgm:spPr/>
      <dgm:t>
        <a:bodyPr/>
        <a:lstStyle/>
        <a:p>
          <a:r>
            <a:rPr lang="zh-CN" altLang="en-US" sz="800" dirty="0"/>
            <a:t>员工反馈指数</a:t>
          </a:r>
        </a:p>
      </dgm:t>
    </dgm:pt>
    <dgm:pt modelId="{BBDEC957-340E-4039-A0B7-552F8896628A}" type="sibTrans" cxnId="{C1A097FB-892A-4511-842D-E1BB96A4FFF0}">
      <dgm:prSet/>
      <dgm:spPr/>
      <dgm:t>
        <a:bodyPr/>
        <a:lstStyle/>
        <a:p>
          <a:endParaRPr lang="zh-CN" altLang="en-US"/>
        </a:p>
      </dgm:t>
    </dgm:pt>
    <dgm:pt modelId="{3F1DF69E-B972-4704-88F4-05EE18436A73}" type="parTrans" cxnId="{C1A097FB-892A-4511-842D-E1BB96A4FFF0}">
      <dgm:prSet/>
      <dgm:spPr/>
      <dgm:t>
        <a:bodyPr/>
        <a:lstStyle/>
        <a:p>
          <a:endParaRPr lang="zh-CN" altLang="en-US"/>
        </a:p>
      </dgm:t>
    </dgm:pt>
    <dgm:pt modelId="{772BED0A-C600-4C27-BF1F-B8035A23FE34}" type="pres">
      <dgm:prSet presAssocID="{84DD2690-F8B8-4665-A8F0-B2ADDE37E85F}" presName="linear" presStyleCnt="0">
        <dgm:presLayoutVars>
          <dgm:dir/>
          <dgm:resizeHandles val="exact"/>
        </dgm:presLayoutVars>
      </dgm:prSet>
      <dgm:spPr/>
      <dgm:t>
        <a:bodyPr/>
        <a:lstStyle/>
        <a:p>
          <a:endParaRPr lang="zh-CN" altLang="en-US"/>
        </a:p>
      </dgm:t>
    </dgm:pt>
    <dgm:pt modelId="{DE76C99C-4DE9-406A-A78F-46E1D0EA7BF2}" type="pres">
      <dgm:prSet presAssocID="{30FFD4A9-43F3-403E-944D-4D8F22AA224B}" presName="comp" presStyleCnt="0"/>
      <dgm:spPr/>
    </dgm:pt>
    <dgm:pt modelId="{54E7B9E7-9700-4325-A9CB-7F538D8CEB7A}" type="pres">
      <dgm:prSet presAssocID="{30FFD4A9-43F3-403E-944D-4D8F22AA224B}" presName="box" presStyleLbl="node1" presStyleIdx="0" presStyleCnt="3"/>
      <dgm:spPr/>
      <dgm:t>
        <a:bodyPr/>
        <a:lstStyle/>
        <a:p>
          <a:endParaRPr lang="zh-CN" altLang="en-US"/>
        </a:p>
      </dgm:t>
    </dgm:pt>
    <dgm:pt modelId="{CA35C1E8-E6BF-452E-88CE-94766063029B}" type="pres">
      <dgm:prSet presAssocID="{30FFD4A9-43F3-403E-944D-4D8F22AA224B}" presName="img"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dgm:spPr>
    </dgm:pt>
    <dgm:pt modelId="{D440C8A9-5590-4322-AC5D-207A89488186}" type="pres">
      <dgm:prSet presAssocID="{30FFD4A9-43F3-403E-944D-4D8F22AA224B}" presName="text" presStyleLbl="node1" presStyleIdx="0" presStyleCnt="3">
        <dgm:presLayoutVars>
          <dgm:bulletEnabled val="1"/>
        </dgm:presLayoutVars>
      </dgm:prSet>
      <dgm:spPr/>
      <dgm:t>
        <a:bodyPr/>
        <a:lstStyle/>
        <a:p>
          <a:endParaRPr lang="zh-CN" altLang="en-US"/>
        </a:p>
      </dgm:t>
    </dgm:pt>
    <dgm:pt modelId="{2089E19B-3CE4-4159-81D8-994B5862C399}" type="pres">
      <dgm:prSet presAssocID="{4B2D5F20-ABF0-47A9-9428-9BDD1FA3B3AB}" presName="spacer" presStyleCnt="0"/>
      <dgm:spPr/>
    </dgm:pt>
    <dgm:pt modelId="{A7082A23-B017-4C0C-A9AA-E5AFD5CE0743}" type="pres">
      <dgm:prSet presAssocID="{B6DA3376-398F-4A25-8D4E-4AECA8D3BBEB}" presName="comp" presStyleCnt="0"/>
      <dgm:spPr/>
    </dgm:pt>
    <dgm:pt modelId="{90794B8A-B97D-49E9-A570-E906F34F22AA}" type="pres">
      <dgm:prSet presAssocID="{B6DA3376-398F-4A25-8D4E-4AECA8D3BBEB}" presName="box" presStyleLbl="node1" presStyleIdx="1" presStyleCnt="3"/>
      <dgm:spPr/>
      <dgm:t>
        <a:bodyPr/>
        <a:lstStyle/>
        <a:p>
          <a:endParaRPr lang="zh-CN" altLang="en-US"/>
        </a:p>
      </dgm:t>
    </dgm:pt>
    <dgm:pt modelId="{E3F0CBC1-9FFB-4930-A72F-889AC84B1209}" type="pres">
      <dgm:prSet presAssocID="{B6DA3376-398F-4A25-8D4E-4AECA8D3BBEB}" presName="img"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dgm:spPr>
    </dgm:pt>
    <dgm:pt modelId="{582C1BA7-CE6E-4D37-8B4D-0D558DC7BBB4}" type="pres">
      <dgm:prSet presAssocID="{B6DA3376-398F-4A25-8D4E-4AECA8D3BBEB}" presName="text" presStyleLbl="node1" presStyleIdx="1" presStyleCnt="3">
        <dgm:presLayoutVars>
          <dgm:bulletEnabled val="1"/>
        </dgm:presLayoutVars>
      </dgm:prSet>
      <dgm:spPr/>
      <dgm:t>
        <a:bodyPr/>
        <a:lstStyle/>
        <a:p>
          <a:endParaRPr lang="zh-CN" altLang="en-US"/>
        </a:p>
      </dgm:t>
    </dgm:pt>
    <dgm:pt modelId="{A64944D5-627B-4C9E-B9EF-90EFCA14860A}" type="pres">
      <dgm:prSet presAssocID="{B00766CC-33EC-4140-AEEF-E3B4756909AF}" presName="spacer" presStyleCnt="0"/>
      <dgm:spPr/>
    </dgm:pt>
    <dgm:pt modelId="{328F141E-A792-465B-BD46-1DCB0F948BDC}" type="pres">
      <dgm:prSet presAssocID="{0F5FF9E6-BF4C-44BD-8C9D-CEAAE6C27D1C}" presName="comp" presStyleCnt="0"/>
      <dgm:spPr/>
    </dgm:pt>
    <dgm:pt modelId="{5551C69D-779D-4886-B43C-A20A03E5C200}" type="pres">
      <dgm:prSet presAssocID="{0F5FF9E6-BF4C-44BD-8C9D-CEAAE6C27D1C}" presName="box" presStyleLbl="node1" presStyleIdx="2" presStyleCnt="3"/>
      <dgm:spPr/>
      <dgm:t>
        <a:bodyPr/>
        <a:lstStyle/>
        <a:p>
          <a:endParaRPr lang="zh-CN" altLang="en-US"/>
        </a:p>
      </dgm:t>
    </dgm:pt>
    <dgm:pt modelId="{DFC296AC-BCBC-4DE3-A776-72B1924064EE}" type="pres">
      <dgm:prSet presAssocID="{0F5FF9E6-BF4C-44BD-8C9D-CEAAE6C27D1C}" presName="img"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dgm:spPr>
    </dgm:pt>
    <dgm:pt modelId="{B8EF5C14-41A5-43B5-9EF8-203341BCBD0A}" type="pres">
      <dgm:prSet presAssocID="{0F5FF9E6-BF4C-44BD-8C9D-CEAAE6C27D1C}" presName="text" presStyleLbl="node1" presStyleIdx="2" presStyleCnt="3">
        <dgm:presLayoutVars>
          <dgm:bulletEnabled val="1"/>
        </dgm:presLayoutVars>
      </dgm:prSet>
      <dgm:spPr/>
      <dgm:t>
        <a:bodyPr/>
        <a:lstStyle/>
        <a:p>
          <a:endParaRPr lang="zh-CN" altLang="en-US"/>
        </a:p>
      </dgm:t>
    </dgm:pt>
  </dgm:ptLst>
  <dgm:cxnLst>
    <dgm:cxn modelId="{3E83232B-AE7A-4898-95F4-FC9D46C03BF8}" type="presOf" srcId="{9866074D-21B7-4504-ADF6-D34D7C1D0B34}" destId="{D440C8A9-5590-4322-AC5D-207A89488186}" srcOrd="1" destOrd="1" presId="urn:microsoft.com/office/officeart/2005/8/layout/vList4"/>
    <dgm:cxn modelId="{059E423A-E4F0-40BD-978B-3B8C1A96677C}" srcId="{84DD2690-F8B8-4665-A8F0-B2ADDE37E85F}" destId="{30FFD4A9-43F3-403E-944D-4D8F22AA224B}" srcOrd="0" destOrd="0" parTransId="{BA430611-9283-4FC5-AD69-8A3277484136}" sibTransId="{4B2D5F20-ABF0-47A9-9428-9BDD1FA3B3AB}"/>
    <dgm:cxn modelId="{24ABDB01-1F4B-41E5-B04C-1592FF469CF7}" type="presOf" srcId="{F2CE4E06-C554-4C73-988B-1CBAED2DEBEA}" destId="{5551C69D-779D-4886-B43C-A20A03E5C200}" srcOrd="0" destOrd="1" presId="urn:microsoft.com/office/officeart/2005/8/layout/vList4"/>
    <dgm:cxn modelId="{3AE6D260-B0E9-4294-9BC6-F662B8788140}" srcId="{0F5FF9E6-BF4C-44BD-8C9D-CEAAE6C27D1C}" destId="{F2CE4E06-C554-4C73-988B-1CBAED2DEBEA}" srcOrd="0" destOrd="0" parTransId="{076892B5-2329-4A36-BEF6-442E5B3262B4}" sibTransId="{39F59E15-397B-4BA2-92EA-2123F16824DC}"/>
    <dgm:cxn modelId="{35C8CA4D-90CE-487D-8CFA-3AFB35F393FB}" type="presOf" srcId="{D1A1A760-4FB3-48EF-AC9B-C477E65D31CF}" destId="{90794B8A-B97D-49E9-A570-E906F34F22AA}" srcOrd="0" destOrd="2" presId="urn:microsoft.com/office/officeart/2005/8/layout/vList4"/>
    <dgm:cxn modelId="{2272D9AA-D3DC-441D-9C2C-BD6849DCB040}" srcId="{B6DA3376-398F-4A25-8D4E-4AECA8D3BBEB}" destId="{D1A1A760-4FB3-48EF-AC9B-C477E65D31CF}" srcOrd="1" destOrd="0" parTransId="{38BF5F7D-BB0D-4E42-965A-87A80C19D3C9}" sibTransId="{1CD3A373-5419-4661-8063-02D258E87458}"/>
    <dgm:cxn modelId="{923F4F88-453B-4EB1-81B3-39AFD63EA278}" type="presOf" srcId="{EF1ADAAF-7BD2-4BDD-932E-05562AB84E04}" destId="{90794B8A-B97D-49E9-A570-E906F34F22AA}" srcOrd="0" destOrd="1" presId="urn:microsoft.com/office/officeart/2005/8/layout/vList4"/>
    <dgm:cxn modelId="{48AFF525-BC7D-4F49-9AB5-CBA3A8759B2A}" srcId="{84DD2690-F8B8-4665-A8F0-B2ADDE37E85F}" destId="{B6DA3376-398F-4A25-8D4E-4AECA8D3BBEB}" srcOrd="1" destOrd="0" parTransId="{FD382877-927F-4366-9B5D-C271C07E6F47}" sibTransId="{B00766CC-33EC-4140-AEEF-E3B4756909AF}"/>
    <dgm:cxn modelId="{A3FCF1C0-98DD-4478-A537-DE97C5EB408F}" type="presOf" srcId="{9866074D-21B7-4504-ADF6-D34D7C1D0B34}" destId="{54E7B9E7-9700-4325-A9CB-7F538D8CEB7A}" srcOrd="0" destOrd="1" presId="urn:microsoft.com/office/officeart/2005/8/layout/vList4"/>
    <dgm:cxn modelId="{72CD8F89-2CA5-4FE5-A9B2-F2889FFDF631}" srcId="{30FFD4A9-43F3-403E-944D-4D8F22AA224B}" destId="{9866074D-21B7-4504-ADF6-D34D7C1D0B34}" srcOrd="0" destOrd="0" parTransId="{1DAE218C-683F-4441-9056-AEC963680FE9}" sibTransId="{6EA8601E-04DF-4ECA-A615-226530AF094B}"/>
    <dgm:cxn modelId="{658D1F18-93C8-44F5-90E8-CC1B41C48F6D}" type="presOf" srcId="{30FFD4A9-43F3-403E-944D-4D8F22AA224B}" destId="{54E7B9E7-9700-4325-A9CB-7F538D8CEB7A}" srcOrd="0" destOrd="0" presId="urn:microsoft.com/office/officeart/2005/8/layout/vList4"/>
    <dgm:cxn modelId="{79F2019B-7C91-4E0E-846B-7C3F92B7A3D9}" type="presOf" srcId="{B6DA3376-398F-4A25-8D4E-4AECA8D3BBEB}" destId="{90794B8A-B97D-49E9-A570-E906F34F22AA}" srcOrd="0" destOrd="0" presId="urn:microsoft.com/office/officeart/2005/8/layout/vList4"/>
    <dgm:cxn modelId="{6B3E824E-AE98-4DC4-8EDE-0C29208371D7}" type="presOf" srcId="{0F5FF9E6-BF4C-44BD-8C9D-CEAAE6C27D1C}" destId="{B8EF5C14-41A5-43B5-9EF8-203341BCBD0A}" srcOrd="1" destOrd="0" presId="urn:microsoft.com/office/officeart/2005/8/layout/vList4"/>
    <dgm:cxn modelId="{74C8E63B-749F-448F-B00E-3C2C6672A98D}" srcId="{B6DA3376-398F-4A25-8D4E-4AECA8D3BBEB}" destId="{EF1ADAAF-7BD2-4BDD-932E-05562AB84E04}" srcOrd="0" destOrd="0" parTransId="{AAADF97F-1E20-498B-B82B-2794FAC21664}" sibTransId="{9BFF4BF1-B003-4CF0-AE9F-56109E812AF8}"/>
    <dgm:cxn modelId="{A2D06BC1-6B47-4699-B950-E9492A240D3A}" type="presOf" srcId="{F2CE4E06-C554-4C73-988B-1CBAED2DEBEA}" destId="{B8EF5C14-41A5-43B5-9EF8-203341BCBD0A}" srcOrd="1" destOrd="1" presId="urn:microsoft.com/office/officeart/2005/8/layout/vList4"/>
    <dgm:cxn modelId="{3262B840-8734-4234-A26E-C04DFAAE4492}" type="presOf" srcId="{84DD2690-F8B8-4665-A8F0-B2ADDE37E85F}" destId="{772BED0A-C600-4C27-BF1F-B8035A23FE34}" srcOrd="0" destOrd="0" presId="urn:microsoft.com/office/officeart/2005/8/layout/vList4"/>
    <dgm:cxn modelId="{052EB524-86C3-49A3-9623-4BE705055D40}" type="presOf" srcId="{EF1ADAAF-7BD2-4BDD-932E-05562AB84E04}" destId="{582C1BA7-CE6E-4D37-8B4D-0D558DC7BBB4}" srcOrd="1" destOrd="1" presId="urn:microsoft.com/office/officeart/2005/8/layout/vList4"/>
    <dgm:cxn modelId="{C1A097FB-892A-4511-842D-E1BB96A4FFF0}" srcId="{30FFD4A9-43F3-403E-944D-4D8F22AA224B}" destId="{CC3CAF19-F8B6-4C39-A085-48A2ADB226A7}" srcOrd="1" destOrd="0" parTransId="{3F1DF69E-B972-4704-88F4-05EE18436A73}" sibTransId="{BBDEC957-340E-4039-A0B7-552F8896628A}"/>
    <dgm:cxn modelId="{99D8053D-EB21-4CE5-9786-880AF4D336B5}" srcId="{84DD2690-F8B8-4665-A8F0-B2ADDE37E85F}" destId="{0F5FF9E6-BF4C-44BD-8C9D-CEAAE6C27D1C}" srcOrd="2" destOrd="0" parTransId="{BFD9C6F7-1525-4588-9958-C5B63EA49954}" sibTransId="{4EB8BF8F-B2D5-4202-83D8-D4F96673B6CF}"/>
    <dgm:cxn modelId="{A9A58D15-78AD-477E-AA6A-2022CC4440DB}" type="presOf" srcId="{CC3CAF19-F8B6-4C39-A085-48A2ADB226A7}" destId="{D440C8A9-5590-4322-AC5D-207A89488186}" srcOrd="1" destOrd="2" presId="urn:microsoft.com/office/officeart/2005/8/layout/vList4"/>
    <dgm:cxn modelId="{F12B5399-D664-4936-8E92-E94780909D5A}" type="presOf" srcId="{0F5FF9E6-BF4C-44BD-8C9D-CEAAE6C27D1C}" destId="{5551C69D-779D-4886-B43C-A20A03E5C200}" srcOrd="0" destOrd="0" presId="urn:microsoft.com/office/officeart/2005/8/layout/vList4"/>
    <dgm:cxn modelId="{50666B35-AD87-4D44-9573-CB1592A6BC8C}" type="presOf" srcId="{D1A1A760-4FB3-48EF-AC9B-C477E65D31CF}" destId="{582C1BA7-CE6E-4D37-8B4D-0D558DC7BBB4}" srcOrd="1" destOrd="2" presId="urn:microsoft.com/office/officeart/2005/8/layout/vList4"/>
    <dgm:cxn modelId="{F66D6BED-40F8-4500-B9FA-3E06F8BE4914}" type="presOf" srcId="{CC3CAF19-F8B6-4C39-A085-48A2ADB226A7}" destId="{54E7B9E7-9700-4325-A9CB-7F538D8CEB7A}" srcOrd="0" destOrd="2" presId="urn:microsoft.com/office/officeart/2005/8/layout/vList4"/>
    <dgm:cxn modelId="{5572D630-6F71-4080-A24C-F091F2A29F9D}" type="presOf" srcId="{B6DA3376-398F-4A25-8D4E-4AECA8D3BBEB}" destId="{582C1BA7-CE6E-4D37-8B4D-0D558DC7BBB4}" srcOrd="1" destOrd="0" presId="urn:microsoft.com/office/officeart/2005/8/layout/vList4"/>
    <dgm:cxn modelId="{322BCCF7-C10D-4384-8D75-2905D5606A58}" type="presOf" srcId="{30FFD4A9-43F3-403E-944D-4D8F22AA224B}" destId="{D440C8A9-5590-4322-AC5D-207A89488186}" srcOrd="1" destOrd="0" presId="urn:microsoft.com/office/officeart/2005/8/layout/vList4"/>
    <dgm:cxn modelId="{213988AF-7819-43DD-971E-16B59ECD515D}" type="presParOf" srcId="{772BED0A-C600-4C27-BF1F-B8035A23FE34}" destId="{DE76C99C-4DE9-406A-A78F-46E1D0EA7BF2}" srcOrd="0" destOrd="0" presId="urn:microsoft.com/office/officeart/2005/8/layout/vList4"/>
    <dgm:cxn modelId="{FE6EFF77-DE46-41BB-B116-844936CB5321}" type="presParOf" srcId="{DE76C99C-4DE9-406A-A78F-46E1D0EA7BF2}" destId="{54E7B9E7-9700-4325-A9CB-7F538D8CEB7A}" srcOrd="0" destOrd="0" presId="urn:microsoft.com/office/officeart/2005/8/layout/vList4"/>
    <dgm:cxn modelId="{04E052EC-D0BC-4136-AC6A-E3A76259D42A}" type="presParOf" srcId="{DE76C99C-4DE9-406A-A78F-46E1D0EA7BF2}" destId="{CA35C1E8-E6BF-452E-88CE-94766063029B}" srcOrd="1" destOrd="0" presId="urn:microsoft.com/office/officeart/2005/8/layout/vList4"/>
    <dgm:cxn modelId="{66029C30-5734-40F4-A063-67FE586C9137}" type="presParOf" srcId="{DE76C99C-4DE9-406A-A78F-46E1D0EA7BF2}" destId="{D440C8A9-5590-4322-AC5D-207A89488186}" srcOrd="2" destOrd="0" presId="urn:microsoft.com/office/officeart/2005/8/layout/vList4"/>
    <dgm:cxn modelId="{37022556-47C7-457D-9144-CED7060059CE}" type="presParOf" srcId="{772BED0A-C600-4C27-BF1F-B8035A23FE34}" destId="{2089E19B-3CE4-4159-81D8-994B5862C399}" srcOrd="1" destOrd="0" presId="urn:microsoft.com/office/officeart/2005/8/layout/vList4"/>
    <dgm:cxn modelId="{92675BC1-D068-490D-8C5E-1AB046CDF6A3}" type="presParOf" srcId="{772BED0A-C600-4C27-BF1F-B8035A23FE34}" destId="{A7082A23-B017-4C0C-A9AA-E5AFD5CE0743}" srcOrd="2" destOrd="0" presId="urn:microsoft.com/office/officeart/2005/8/layout/vList4"/>
    <dgm:cxn modelId="{3B8DC8DE-471F-4BFE-819A-A6EA09F2BD30}" type="presParOf" srcId="{A7082A23-B017-4C0C-A9AA-E5AFD5CE0743}" destId="{90794B8A-B97D-49E9-A570-E906F34F22AA}" srcOrd="0" destOrd="0" presId="urn:microsoft.com/office/officeart/2005/8/layout/vList4"/>
    <dgm:cxn modelId="{FC5DAF49-A3DB-4BF2-ABF2-32E92CF62983}" type="presParOf" srcId="{A7082A23-B017-4C0C-A9AA-E5AFD5CE0743}" destId="{E3F0CBC1-9FFB-4930-A72F-889AC84B1209}" srcOrd="1" destOrd="0" presId="urn:microsoft.com/office/officeart/2005/8/layout/vList4"/>
    <dgm:cxn modelId="{B09A2298-AB34-4354-B636-9FF705F5B6A2}" type="presParOf" srcId="{A7082A23-B017-4C0C-A9AA-E5AFD5CE0743}" destId="{582C1BA7-CE6E-4D37-8B4D-0D558DC7BBB4}" srcOrd="2" destOrd="0" presId="urn:microsoft.com/office/officeart/2005/8/layout/vList4"/>
    <dgm:cxn modelId="{BF2DFFF0-70DC-477D-B93C-ACA3FEB4E2E6}" type="presParOf" srcId="{772BED0A-C600-4C27-BF1F-B8035A23FE34}" destId="{A64944D5-627B-4C9E-B9EF-90EFCA14860A}" srcOrd="3" destOrd="0" presId="urn:microsoft.com/office/officeart/2005/8/layout/vList4"/>
    <dgm:cxn modelId="{82D18A09-95F4-40C1-B2CD-CDE08D5103FA}" type="presParOf" srcId="{772BED0A-C600-4C27-BF1F-B8035A23FE34}" destId="{328F141E-A792-465B-BD46-1DCB0F948BDC}" srcOrd="4" destOrd="0" presId="urn:microsoft.com/office/officeart/2005/8/layout/vList4"/>
    <dgm:cxn modelId="{CCE2E4A5-4AFC-4CCE-83A5-04370BD33FF2}" type="presParOf" srcId="{328F141E-A792-465B-BD46-1DCB0F948BDC}" destId="{5551C69D-779D-4886-B43C-A20A03E5C200}" srcOrd="0" destOrd="0" presId="urn:microsoft.com/office/officeart/2005/8/layout/vList4"/>
    <dgm:cxn modelId="{A58BB4CC-A460-4F1E-9D8E-4BEF0363DE57}" type="presParOf" srcId="{328F141E-A792-465B-BD46-1DCB0F948BDC}" destId="{DFC296AC-BCBC-4DE3-A776-72B1924064EE}" srcOrd="1" destOrd="0" presId="urn:microsoft.com/office/officeart/2005/8/layout/vList4"/>
    <dgm:cxn modelId="{5A882A72-148F-473B-9D96-3D69C7BDB9A7}" type="presParOf" srcId="{328F141E-A792-465B-BD46-1DCB0F948BDC}" destId="{B8EF5C14-41A5-43B5-9EF8-203341BCBD0A}"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t>
        <a:bodyPr/>
        <a:lstStyle/>
        <a:p>
          <a:endParaRPr lang="zh-CN" altLang="en-US"/>
        </a:p>
      </dgm:t>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t>
        <a:bodyPr/>
        <a:lstStyle/>
        <a:p>
          <a:endParaRPr lang="zh-CN" altLang="en-US"/>
        </a:p>
      </dgm:t>
    </dgm:pt>
    <dgm:pt modelId="{98DBA743-3801-4BC6-9248-C8CBD19DDA64}" type="pres">
      <dgm:prSet presAssocID="{666EDA8E-1BCB-4C38-A0FD-0905B3DDA257}" presName="parentText" presStyleLbl="node1" presStyleIdx="0" presStyleCnt="3">
        <dgm:presLayoutVars>
          <dgm:chMax val="0"/>
          <dgm:bulletEnabled val="1"/>
        </dgm:presLayoutVars>
      </dgm:prSet>
      <dgm:spPr/>
      <dgm:t>
        <a:bodyPr/>
        <a:lstStyle/>
        <a:p>
          <a:endParaRPr lang="zh-CN" altLang="en-US"/>
        </a:p>
      </dgm:t>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t>
        <a:bodyPr/>
        <a:lstStyle/>
        <a:p>
          <a:endParaRPr lang="zh-CN" altLang="en-US"/>
        </a:p>
      </dgm:t>
    </dgm:pt>
    <dgm:pt modelId="{F6275BDC-CA60-4B02-9B27-419C2DCCFED6}" type="pres">
      <dgm:prSet presAssocID="{8683DB5E-F03C-43B0-9EFE-A6A503105713}" presName="parentText" presStyleLbl="node1" presStyleIdx="1" presStyleCnt="3">
        <dgm:presLayoutVars>
          <dgm:chMax val="0"/>
          <dgm:bulletEnabled val="1"/>
        </dgm:presLayoutVars>
      </dgm:prSet>
      <dgm:spPr/>
      <dgm:t>
        <a:bodyPr/>
        <a:lstStyle/>
        <a:p>
          <a:endParaRPr lang="zh-CN" altLang="en-US"/>
        </a:p>
      </dgm:t>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t>
        <a:bodyPr/>
        <a:lstStyle/>
        <a:p>
          <a:endParaRPr lang="zh-CN" altLang="en-US"/>
        </a:p>
      </dgm:t>
    </dgm:pt>
    <dgm:pt modelId="{074FB129-56F3-4381-8B79-910349574F70}" type="pres">
      <dgm:prSet presAssocID="{03EFDE76-0AF7-4C9C-BA8B-C462E5B9DB43}" presName="parentText" presStyleLbl="node1" presStyleIdx="2" presStyleCnt="3">
        <dgm:presLayoutVars>
          <dgm:chMax val="0"/>
          <dgm:bulletEnabled val="1"/>
        </dgm:presLayoutVars>
      </dgm:prSet>
      <dgm:spPr/>
      <dgm:t>
        <a:bodyPr/>
        <a:lstStyle/>
        <a:p>
          <a:endParaRPr lang="zh-CN" altLang="en-US"/>
        </a:p>
      </dgm:t>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AB51B5F5-D401-4328-ABCE-7793E5ED1458}" type="presOf" srcId="{8683DB5E-F03C-43B0-9EFE-A6A503105713}" destId="{F6275BDC-CA60-4B02-9B27-419C2DCCFED6}" srcOrd="1" destOrd="0" presId="urn:microsoft.com/office/officeart/2005/8/layout/list1"/>
    <dgm:cxn modelId="{6EF2BFFD-DAFF-4B16-9CF4-CD4BDDD4ADDE}" type="presOf" srcId="{666EDA8E-1BCB-4C38-A0FD-0905B3DDA257}" destId="{98DBA743-3801-4BC6-9248-C8CBD19DDA64}" srcOrd="1" destOrd="0" presId="urn:microsoft.com/office/officeart/2005/8/layout/list1"/>
    <dgm:cxn modelId="{D948C3D3-C45E-44D7-AEA9-984AC5C023DD}" type="presOf" srcId="{8683DB5E-F03C-43B0-9EFE-A6A503105713}" destId="{196AF412-16FE-444A-B5C0-1FF49078F28F}" srcOrd="0" destOrd="0" presId="urn:microsoft.com/office/officeart/2005/8/layout/list1"/>
    <dgm:cxn modelId="{D6A74BDC-0F67-4F5A-B930-82720ABFBE65}" type="presOf" srcId="{666EDA8E-1BCB-4C38-A0FD-0905B3DDA257}" destId="{9036F66C-6E7B-4E6D-A44D-7F123453F4C8}" srcOrd="0" destOrd="0" presId="urn:microsoft.com/office/officeart/2005/8/layout/list1"/>
    <dgm:cxn modelId="{4E962F5E-2E75-4EAE-B5B3-A9CE95750B37}" type="presOf" srcId="{03EFDE76-0AF7-4C9C-BA8B-C462E5B9DB43}" destId="{9DDAA4A6-2CDA-4345-85DD-B6685897F66B}" srcOrd="0" destOrd="0" presId="urn:microsoft.com/office/officeart/2005/8/layout/list1"/>
    <dgm:cxn modelId="{DBC2C234-6156-4112-A1C1-5DB3B1031D09}" srcId="{8F961A9D-9CAD-450A-B9F1-6A29F3560A5F}" destId="{666EDA8E-1BCB-4C38-A0FD-0905B3DDA257}" srcOrd="0" destOrd="0" parTransId="{5AD9CF2A-C72C-44C5-9B6E-2C2C68D7ECE0}" sibTransId="{697B940D-B986-4A8C-AC3F-81FA1B524850}"/>
    <dgm:cxn modelId="{975E40A5-F5E7-4968-9D19-5659F28D2E18}" srcId="{8F961A9D-9CAD-450A-B9F1-6A29F3560A5F}" destId="{03EFDE76-0AF7-4C9C-BA8B-C462E5B9DB43}" srcOrd="2" destOrd="0" parTransId="{49588ACD-C386-474A-AA36-A13DB27DF875}" sibTransId="{AA512B74-E089-4D0B-93FA-E1B0B1FC20AA}"/>
    <dgm:cxn modelId="{828E385C-3D5D-4F29-B6B1-9E95D67CCA4E}" srcId="{8F961A9D-9CAD-450A-B9F1-6A29F3560A5F}" destId="{8683DB5E-F03C-43B0-9EFE-A6A503105713}" srcOrd="1" destOrd="0" parTransId="{A7A4BAB1-AC8F-4916-ADE9-7765766038F3}" sibTransId="{B593F551-C4C5-40D8-A3E8-7BC4CBA69CCB}"/>
    <dgm:cxn modelId="{879FFA1A-961C-452E-98FA-1324BFBF7549}" type="presOf" srcId="{8F961A9D-9CAD-450A-B9F1-6A29F3560A5F}" destId="{BF418493-DA65-4A78-ABE9-DF991868A673}" srcOrd="0" destOrd="0" presId="urn:microsoft.com/office/officeart/2005/8/layout/list1"/>
    <dgm:cxn modelId="{618A94F9-ACE2-4A36-A6ED-4150E503E02C}" type="presOf" srcId="{03EFDE76-0AF7-4C9C-BA8B-C462E5B9DB43}" destId="{074FB129-56F3-4381-8B79-910349574F70}" srcOrd="1" destOrd="0" presId="urn:microsoft.com/office/officeart/2005/8/layout/list1"/>
    <dgm:cxn modelId="{34FF9464-6FC2-42A8-9827-9FD30CB520F3}" type="presParOf" srcId="{BF418493-DA65-4A78-ABE9-DF991868A673}" destId="{FA3D4AA0-699D-411C-8599-D9A352187548}" srcOrd="0" destOrd="0" presId="urn:microsoft.com/office/officeart/2005/8/layout/list1"/>
    <dgm:cxn modelId="{28CA43FD-3615-4C5F-B6A3-671144772643}" type="presParOf" srcId="{FA3D4AA0-699D-411C-8599-D9A352187548}" destId="{9036F66C-6E7B-4E6D-A44D-7F123453F4C8}" srcOrd="0" destOrd="0" presId="urn:microsoft.com/office/officeart/2005/8/layout/list1"/>
    <dgm:cxn modelId="{93CD2B89-0E15-4CE0-9E44-EE488AB1077C}" type="presParOf" srcId="{FA3D4AA0-699D-411C-8599-D9A352187548}" destId="{98DBA743-3801-4BC6-9248-C8CBD19DDA64}" srcOrd="1" destOrd="0" presId="urn:microsoft.com/office/officeart/2005/8/layout/list1"/>
    <dgm:cxn modelId="{EA87EC28-AF59-49AF-9F7D-B2FBA83203D9}" type="presParOf" srcId="{BF418493-DA65-4A78-ABE9-DF991868A673}" destId="{8214E0AF-9446-4012-8630-6C081E425043}" srcOrd="1" destOrd="0" presId="urn:microsoft.com/office/officeart/2005/8/layout/list1"/>
    <dgm:cxn modelId="{AAC5CED4-E32E-43AC-9FB7-F1C7AF549E09}" type="presParOf" srcId="{BF418493-DA65-4A78-ABE9-DF991868A673}" destId="{B812619C-B5FF-4683-86C0-4580326A20F5}" srcOrd="2" destOrd="0" presId="urn:microsoft.com/office/officeart/2005/8/layout/list1"/>
    <dgm:cxn modelId="{8B225DFC-4AAF-47CE-A52E-1FBDCC7B6AC1}" type="presParOf" srcId="{BF418493-DA65-4A78-ABE9-DF991868A673}" destId="{FA1BB9DC-1B79-4A2C-A417-60216BE2F276}" srcOrd="3" destOrd="0" presId="urn:microsoft.com/office/officeart/2005/8/layout/list1"/>
    <dgm:cxn modelId="{12BEDC6F-B29B-4BE5-A970-EC66B6CC3199}" type="presParOf" srcId="{BF418493-DA65-4A78-ABE9-DF991868A673}" destId="{EBE5BF5D-41BA-471E-90C8-013BD8AE48FA}" srcOrd="4" destOrd="0" presId="urn:microsoft.com/office/officeart/2005/8/layout/list1"/>
    <dgm:cxn modelId="{E91B0C12-0D98-47F2-88DD-3C64845D277D}" type="presParOf" srcId="{EBE5BF5D-41BA-471E-90C8-013BD8AE48FA}" destId="{196AF412-16FE-444A-B5C0-1FF49078F28F}" srcOrd="0" destOrd="0" presId="urn:microsoft.com/office/officeart/2005/8/layout/list1"/>
    <dgm:cxn modelId="{330E4633-5A82-46DD-8C46-3473296BB4A8}" type="presParOf" srcId="{EBE5BF5D-41BA-471E-90C8-013BD8AE48FA}" destId="{F6275BDC-CA60-4B02-9B27-419C2DCCFED6}" srcOrd="1" destOrd="0" presId="urn:microsoft.com/office/officeart/2005/8/layout/list1"/>
    <dgm:cxn modelId="{84FA14DA-29E3-4CBA-B0EC-BF279140FB61}" type="presParOf" srcId="{BF418493-DA65-4A78-ABE9-DF991868A673}" destId="{5811C1EF-9152-431C-A7E1-08C99920E229}" srcOrd="5" destOrd="0" presId="urn:microsoft.com/office/officeart/2005/8/layout/list1"/>
    <dgm:cxn modelId="{B20B4C0F-0BF4-4409-8603-51E3F2E27F16}" type="presParOf" srcId="{BF418493-DA65-4A78-ABE9-DF991868A673}" destId="{ABB3C456-5F7F-45BF-B36C-BB05E0210A81}" srcOrd="6" destOrd="0" presId="urn:microsoft.com/office/officeart/2005/8/layout/list1"/>
    <dgm:cxn modelId="{5DBBE9B8-9097-4352-A586-FE2DECF7536A}" type="presParOf" srcId="{BF418493-DA65-4A78-ABE9-DF991868A673}" destId="{6B534256-7750-488F-8334-1BA16384705E}" srcOrd="7" destOrd="0" presId="urn:microsoft.com/office/officeart/2005/8/layout/list1"/>
    <dgm:cxn modelId="{D13239C6-3B45-48C9-B35F-8AA8E1245353}" type="presParOf" srcId="{BF418493-DA65-4A78-ABE9-DF991868A673}" destId="{CC89616F-959D-493A-9121-BAFF78A722DE}" srcOrd="8" destOrd="0" presId="urn:microsoft.com/office/officeart/2005/8/layout/list1"/>
    <dgm:cxn modelId="{C651BA04-A54D-49B3-845B-C425AF65A7EF}" type="presParOf" srcId="{CC89616F-959D-493A-9121-BAFF78A722DE}" destId="{9DDAA4A6-2CDA-4345-85DD-B6685897F66B}" srcOrd="0" destOrd="0" presId="urn:microsoft.com/office/officeart/2005/8/layout/list1"/>
    <dgm:cxn modelId="{1C825F3F-7526-46E1-BDC7-E582D0D24515}" type="presParOf" srcId="{CC89616F-959D-493A-9121-BAFF78A722DE}" destId="{074FB129-56F3-4381-8B79-910349574F70}" srcOrd="1" destOrd="0" presId="urn:microsoft.com/office/officeart/2005/8/layout/list1"/>
    <dgm:cxn modelId="{DB29CB58-9E9B-4E1D-AC68-EA0143C5E7D1}" type="presParOf" srcId="{BF418493-DA65-4A78-ABE9-DF991868A673}" destId="{EE64E8B9-7A23-424A-94AF-B494E91E9B18}" srcOrd="9" destOrd="0" presId="urn:microsoft.com/office/officeart/2005/8/layout/list1"/>
    <dgm:cxn modelId="{86753E6B-03CD-4E27-91F2-81A326FF0875}"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t>
        <a:bodyPr/>
        <a:lstStyle/>
        <a:p>
          <a:endParaRPr lang="zh-CN" altLang="en-US"/>
        </a:p>
      </dgm:t>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t>
        <a:bodyPr/>
        <a:lstStyle/>
        <a:p>
          <a:endParaRPr lang="zh-CN" altLang="en-US"/>
        </a:p>
      </dgm:t>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t>
        <a:bodyPr/>
        <a:lstStyle/>
        <a:p>
          <a:endParaRPr lang="zh-CN" altLang="en-US"/>
        </a:p>
      </dgm:t>
    </dgm:pt>
    <dgm:pt modelId="{6615D748-B90A-44BE-A45E-37916AB021F9}" type="pres">
      <dgm:prSet presAssocID="{6B9D63CE-1F3E-4376-9568-0BC35C5E9082}" presName="parTx2" presStyleLbl="node1" presStyleIdx="1" presStyleCnt="3"/>
      <dgm:spPr/>
      <dgm:t>
        <a:bodyPr/>
        <a:lstStyle/>
        <a:p>
          <a:endParaRPr lang="zh-CN" altLang="en-US"/>
        </a:p>
      </dgm:t>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t>
        <a:bodyPr/>
        <a:lstStyle/>
        <a:p>
          <a:endParaRPr lang="zh-CN" altLang="en-US"/>
        </a:p>
      </dgm:t>
    </dgm:pt>
    <dgm:pt modelId="{12050DAC-F21F-4E0F-9926-C1BD54872180}" type="pres">
      <dgm:prSet presAssocID="{FC2908A7-05FC-4CE3-B106-E399A8725832}" presName="parTx3" presStyleLbl="node1" presStyleIdx="2" presStyleCnt="3"/>
      <dgm:spPr/>
      <dgm:t>
        <a:bodyPr/>
        <a:lstStyle/>
        <a:p>
          <a:endParaRPr lang="zh-CN" altLang="en-US"/>
        </a:p>
      </dgm:t>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t>
        <a:bodyPr/>
        <a:lstStyle/>
        <a:p>
          <a:endParaRPr lang="zh-CN" altLang="en-US"/>
        </a:p>
      </dgm:t>
    </dgm:pt>
  </dgm:ptLst>
  <dgm:cxnLst>
    <dgm:cxn modelId="{7513C65F-CBB4-494C-9B94-0BB44FFBFDD9}" srcId="{5EDC2962-A74E-4922-816F-691235C4DD86}" destId="{6B9D63CE-1F3E-4376-9568-0BC35C5E9082}" srcOrd="1" destOrd="0" parTransId="{AE325803-4BE5-4E73-B91D-924733BA539C}" sibTransId="{7785A1B7-CF71-4EB4-B5A2-D68C345914E0}"/>
    <dgm:cxn modelId="{EA5DFD22-3235-462F-B14C-83CAC1B422EF}" type="presOf" srcId="{FC2908A7-05FC-4CE3-B106-E399A8725832}" destId="{12050DAC-F21F-4E0F-9926-C1BD54872180}"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730BEB48-5D8E-4820-A31A-53D6173BE4A3}" srcId="{5EDC2962-A74E-4922-816F-691235C4DD86}" destId="{08CC6649-5AD5-4D53-94A4-47C4EB28266A}" srcOrd="0" destOrd="0" parTransId="{EAC93B74-64C5-4E93-A46F-FFE77AD077A0}" sibTransId="{184EE3FF-3D3B-4B50-B918-03E059FFFBAC}"/>
    <dgm:cxn modelId="{36D9BEE0-0484-41DB-830B-EB765AC684DF}" type="presOf" srcId="{6B9D63CE-1F3E-4376-9568-0BC35C5E9082}" destId="{6615D748-B90A-44BE-A45E-37916AB021F9}" srcOrd="0" destOrd="0" presId="urn:microsoft.com/office/officeart/2008/layout/AscendingPictureAccentProcess"/>
    <dgm:cxn modelId="{45AD22D3-89D1-47AA-8EFF-61461760D993}" type="presOf" srcId="{3EC04545-5B59-4029-9C47-7121C67EF30B}" destId="{3171E7C3-7DCE-41D1-9D0C-29220360D5BF}" srcOrd="0" destOrd="0" presId="urn:microsoft.com/office/officeart/2008/layout/AscendingPictureAccentProcess"/>
    <dgm:cxn modelId="{C81BA42A-ABFA-448C-92DF-80F3B3DE1242}" type="presOf" srcId="{5EDC2962-A74E-4922-816F-691235C4DD86}" destId="{6B29B8B7-6E6D-4322-B21A-CD80B4A70ABA}" srcOrd="0" destOrd="0" presId="urn:microsoft.com/office/officeart/2008/layout/AscendingPictureAccentProcess"/>
    <dgm:cxn modelId="{8D6E02A2-DC94-4A2A-9C29-B6413F47F632}" type="presOf" srcId="{08CC6649-5AD5-4D53-94A4-47C4EB28266A}" destId="{AFBB2716-47DB-4950-B59B-66E4823AD6D6}" srcOrd="0" destOrd="0" presId="urn:microsoft.com/office/officeart/2008/layout/AscendingPictureAccentProcess"/>
    <dgm:cxn modelId="{78F040A7-3EF8-4BA2-873F-0F4FCB97E76C}" type="presOf" srcId="{184EE3FF-3D3B-4B50-B918-03E059FFFBAC}" destId="{85A4AB6B-FD85-444B-854F-D3329169DC3B}" srcOrd="0" destOrd="0" presId="urn:microsoft.com/office/officeart/2008/layout/AscendingPictureAccentProcess"/>
    <dgm:cxn modelId="{69831FCC-1A52-4BA2-92D8-3E5A4255876B}" type="presOf" srcId="{7785A1B7-CF71-4EB4-B5A2-D68C345914E0}" destId="{ACB79306-1BAD-4C3B-A612-6D306A961446}" srcOrd="0" destOrd="0" presId="urn:microsoft.com/office/officeart/2008/layout/AscendingPictureAccentProcess"/>
    <dgm:cxn modelId="{6973BAEF-1424-418E-A3E3-4C491F4A2A85}" type="presParOf" srcId="{6B29B8B7-6E6D-4322-B21A-CD80B4A70ABA}" destId="{22A4E96F-0B2F-45E5-82F4-6E1A689B744B}" srcOrd="0" destOrd="0" presId="urn:microsoft.com/office/officeart/2008/layout/AscendingPictureAccentProcess"/>
    <dgm:cxn modelId="{691E7BB3-D093-4FD0-BADA-97FBAF14BC95}" type="presParOf" srcId="{6B29B8B7-6E6D-4322-B21A-CD80B4A70ABA}" destId="{85FB67AD-D6FC-4227-BA35-DBF34CC1C6A2}" srcOrd="1" destOrd="0" presId="urn:microsoft.com/office/officeart/2008/layout/AscendingPictureAccentProcess"/>
    <dgm:cxn modelId="{F57DDB36-751E-4C1F-83F4-CDB317561BD1}" type="presParOf" srcId="{6B29B8B7-6E6D-4322-B21A-CD80B4A70ABA}" destId="{E143DEC3-1E78-4239-886F-585F201FADBA}" srcOrd="2" destOrd="0" presId="urn:microsoft.com/office/officeart/2008/layout/AscendingPictureAccentProcess"/>
    <dgm:cxn modelId="{37FE5ADC-2174-4BBB-AB44-4232478A185E}" type="presParOf" srcId="{6B29B8B7-6E6D-4322-B21A-CD80B4A70ABA}" destId="{710E7CBB-6C8C-4318-8ACA-7A8860D3A79A}" srcOrd="3" destOrd="0" presId="urn:microsoft.com/office/officeart/2008/layout/AscendingPictureAccentProcess"/>
    <dgm:cxn modelId="{C6256DD1-53AA-40F2-BFD3-627383E017E5}" type="presParOf" srcId="{6B29B8B7-6E6D-4322-B21A-CD80B4A70ABA}" destId="{7B181391-0964-4B21-95B5-84C79753C674}" srcOrd="4" destOrd="0" presId="urn:microsoft.com/office/officeart/2008/layout/AscendingPictureAccentProcess"/>
    <dgm:cxn modelId="{69B75F0C-4DCC-471D-9DBD-E3D5BD51404B}" type="presParOf" srcId="{6B29B8B7-6E6D-4322-B21A-CD80B4A70ABA}" destId="{94CA1E38-C32A-4181-B29D-70424C83E570}" srcOrd="5" destOrd="0" presId="urn:microsoft.com/office/officeart/2008/layout/AscendingPictureAccentProcess"/>
    <dgm:cxn modelId="{BF46D080-67D3-4862-92FE-F38F7F5673B9}" type="presParOf" srcId="{6B29B8B7-6E6D-4322-B21A-CD80B4A70ABA}" destId="{98E37EFD-9908-4BB4-A770-D52C36838CB4}" srcOrd="6" destOrd="0" presId="urn:microsoft.com/office/officeart/2008/layout/AscendingPictureAccentProcess"/>
    <dgm:cxn modelId="{EAF2E42A-BBCC-4619-94AD-6FCAF14364BB}" type="presParOf" srcId="{6B29B8B7-6E6D-4322-B21A-CD80B4A70ABA}" destId="{B51D547A-9966-400D-AF1E-591E904B9BFA}" srcOrd="7" destOrd="0" presId="urn:microsoft.com/office/officeart/2008/layout/AscendingPictureAccentProcess"/>
    <dgm:cxn modelId="{555BF192-D695-48E2-9760-C5302D3D02DE}" type="presParOf" srcId="{6B29B8B7-6E6D-4322-B21A-CD80B4A70ABA}" destId="{A0448650-6097-4E08-B30B-211029BDFF3B}" srcOrd="8" destOrd="0" presId="urn:microsoft.com/office/officeart/2008/layout/AscendingPictureAccentProcess"/>
    <dgm:cxn modelId="{7B9ACB4A-4874-4D95-98F5-663498BE711D}" type="presParOf" srcId="{6B29B8B7-6E6D-4322-B21A-CD80B4A70ABA}" destId="{35D54EE4-409A-4B78-9FED-74D8B0937CE1}" srcOrd="9" destOrd="0" presId="urn:microsoft.com/office/officeart/2008/layout/AscendingPictureAccentProcess"/>
    <dgm:cxn modelId="{EF1F9CA0-C9F2-4BF8-97F5-5C01429D427B}" type="presParOf" srcId="{6B29B8B7-6E6D-4322-B21A-CD80B4A70ABA}" destId="{4A895452-ECFF-4750-BC9B-2C7AF6B82551}" srcOrd="10" destOrd="0" presId="urn:microsoft.com/office/officeart/2008/layout/AscendingPictureAccentProcess"/>
    <dgm:cxn modelId="{32DBD35F-C507-4D56-B527-FD031A597686}" type="presParOf" srcId="{6B29B8B7-6E6D-4322-B21A-CD80B4A70ABA}" destId="{F70DE9D4-7D26-4B12-8E2D-ADBA69C6CBC9}" srcOrd="11" destOrd="0" presId="urn:microsoft.com/office/officeart/2008/layout/AscendingPictureAccentProcess"/>
    <dgm:cxn modelId="{28E5AB97-EB4A-46A3-A673-DF08DED8F771}" type="presParOf" srcId="{6B29B8B7-6E6D-4322-B21A-CD80B4A70ABA}" destId="{AFBB2716-47DB-4950-B59B-66E4823AD6D6}" srcOrd="12" destOrd="0" presId="urn:microsoft.com/office/officeart/2008/layout/AscendingPictureAccentProcess"/>
    <dgm:cxn modelId="{788BF7B1-15A5-46FA-BB13-76E5AF0E3E8B}" type="presParOf" srcId="{6B29B8B7-6E6D-4322-B21A-CD80B4A70ABA}" destId="{BD9116EF-E9F0-48E5-887B-3A7E499C856E}" srcOrd="13" destOrd="0" presId="urn:microsoft.com/office/officeart/2008/layout/AscendingPictureAccentProcess"/>
    <dgm:cxn modelId="{FD3D9850-4150-4692-94F3-DA9783459AB9}" type="presParOf" srcId="{BD9116EF-E9F0-48E5-887B-3A7E499C856E}" destId="{85A4AB6B-FD85-444B-854F-D3329169DC3B}" srcOrd="0" destOrd="0" presId="urn:microsoft.com/office/officeart/2008/layout/AscendingPictureAccentProcess"/>
    <dgm:cxn modelId="{0C88F993-8568-4201-AA34-553CF7A732C7}" type="presParOf" srcId="{6B29B8B7-6E6D-4322-B21A-CD80B4A70ABA}" destId="{6615D748-B90A-44BE-A45E-37916AB021F9}" srcOrd="14" destOrd="0" presId="urn:microsoft.com/office/officeart/2008/layout/AscendingPictureAccentProcess"/>
    <dgm:cxn modelId="{DCFF3235-0A36-4008-A8C9-009E825E1E87}" type="presParOf" srcId="{6B29B8B7-6E6D-4322-B21A-CD80B4A70ABA}" destId="{99C16253-B6C0-4CF5-9743-0A499B8C35B9}" srcOrd="15" destOrd="0" presId="urn:microsoft.com/office/officeart/2008/layout/AscendingPictureAccentProcess"/>
    <dgm:cxn modelId="{65087A99-4791-43A8-9787-B446BE4B40BF}" type="presParOf" srcId="{99C16253-B6C0-4CF5-9743-0A499B8C35B9}" destId="{ACB79306-1BAD-4C3B-A612-6D306A961446}" srcOrd="0" destOrd="0" presId="urn:microsoft.com/office/officeart/2008/layout/AscendingPictureAccentProcess"/>
    <dgm:cxn modelId="{0BF7384E-B9A1-4378-991C-F68FC48ECE8D}" type="presParOf" srcId="{6B29B8B7-6E6D-4322-B21A-CD80B4A70ABA}" destId="{12050DAC-F21F-4E0F-9926-C1BD54872180}" srcOrd="16" destOrd="0" presId="urn:microsoft.com/office/officeart/2008/layout/AscendingPictureAccentProcess"/>
    <dgm:cxn modelId="{993532B1-CF81-42AA-B84E-EE7337616045}" type="presParOf" srcId="{6B29B8B7-6E6D-4322-B21A-CD80B4A70ABA}" destId="{D8ABFD82-F0B4-4ACB-A218-EF117BEDBEDC}" srcOrd="17" destOrd="0" presId="urn:microsoft.com/office/officeart/2008/layout/AscendingPictureAccentProcess"/>
    <dgm:cxn modelId="{7DF755DC-C070-45F6-8E40-38A11D7E6C8A}"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t>
        <a:bodyPr/>
        <a:lstStyle/>
        <a:p>
          <a:endParaRPr lang="zh-CN" altLang="en-US"/>
        </a:p>
      </dgm:t>
    </dgm:pt>
    <dgm:pt modelId="{4FEDF18B-8EB3-4921-A883-342E77715DBC}" type="pres">
      <dgm:prSet presAssocID="{A10A0752-A209-46C4-8AA0-2474C86EC7A1}" presName="Parent" presStyleLbl="node0" presStyleIdx="0" presStyleCnt="1">
        <dgm:presLayoutVars>
          <dgm:chMax val="5"/>
          <dgm:chPref val="5"/>
        </dgm:presLayoutVars>
      </dgm:prSet>
      <dgm:spPr/>
      <dgm:t>
        <a:bodyPr/>
        <a:lstStyle/>
        <a:p>
          <a:endParaRPr lang="zh-CN" altLang="en-US"/>
        </a:p>
      </dgm:t>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t>
        <a:bodyPr/>
        <a:lstStyle/>
        <a:p>
          <a:endParaRPr lang="zh-CN" altLang="en-US"/>
        </a:p>
      </dgm:t>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t>
        <a:bodyPr/>
        <a:lstStyle/>
        <a:p>
          <a:endParaRPr lang="zh-CN" altLang="en-US"/>
        </a:p>
      </dgm:t>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DD3D3279-719B-48CB-98E4-DC8C9574F798}" type="presOf" srcId="{A10A0752-A209-46C4-8AA0-2474C86EC7A1}" destId="{4FEDF18B-8EB3-4921-A883-342E77715DBC}"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38B36376-0D4B-41EB-A6D4-59793C6DC11E}" type="presOf" srcId="{C2503CD3-A760-4573-B4A2-033848CC6023}" destId="{4ACEA9B7-FEC8-4F83-A47A-5E1C248B5D8E}" srcOrd="0" destOrd="0" presId="urn:microsoft.com/office/officeart/2009/3/layout/CircleRelationship"/>
    <dgm:cxn modelId="{513F0D35-12AC-473A-ABAC-A877FA4102B8}" srcId="{A10A0752-A209-46C4-8AA0-2474C86EC7A1}" destId="{B8B72706-8E96-4282-9908-E7536256BDB6}" srcOrd="0" destOrd="0" parTransId="{19533230-8236-4335-876E-ABE612D4AB13}" sibTransId="{E3793F27-ACE0-444E-BAAA-08854E9B949C}"/>
    <dgm:cxn modelId="{3FEAF67E-905E-4081-85A8-DA69459CB442}" type="presOf" srcId="{86968988-58E1-4B92-A576-2764BB2FE30A}" destId="{858852EC-968C-4ADD-AB20-A21D91177273}"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2729891E-BBA8-46F9-BBE2-F73435B6170E}" type="presOf" srcId="{B8B72706-8E96-4282-9908-E7536256BDB6}" destId="{F4806A1F-D4DF-4397-A872-E7A183C1C595}" srcOrd="0" destOrd="0" presId="urn:microsoft.com/office/officeart/2009/3/layout/CircleRelationship"/>
    <dgm:cxn modelId="{09983DBA-02C6-43B3-B272-352F76504500}" type="presParOf" srcId="{858852EC-968C-4ADD-AB20-A21D91177273}" destId="{4FEDF18B-8EB3-4921-A883-342E77715DBC}" srcOrd="0" destOrd="0" presId="urn:microsoft.com/office/officeart/2009/3/layout/CircleRelationship"/>
    <dgm:cxn modelId="{B9B8459C-908F-4DE4-929A-3BF8C254C741}" type="presParOf" srcId="{858852EC-968C-4ADD-AB20-A21D91177273}" destId="{68586D89-BFDD-40FC-B2DD-CA644F9EC8DB}" srcOrd="1" destOrd="0" presId="urn:microsoft.com/office/officeart/2009/3/layout/CircleRelationship"/>
    <dgm:cxn modelId="{36360DF0-8D84-4FC8-9FC3-AB71312DC71B}" type="presParOf" srcId="{858852EC-968C-4ADD-AB20-A21D91177273}" destId="{6C3BE49A-D2AA-4EB2-9352-8182E32BA1BA}" srcOrd="2" destOrd="0" presId="urn:microsoft.com/office/officeart/2009/3/layout/CircleRelationship"/>
    <dgm:cxn modelId="{B7E7DCF5-471F-44D3-AEEE-0DD661149DAD}" type="presParOf" srcId="{858852EC-968C-4ADD-AB20-A21D91177273}" destId="{03AC51F6-BB99-4D39-A522-D552F3001F33}" srcOrd="3" destOrd="0" presId="urn:microsoft.com/office/officeart/2009/3/layout/CircleRelationship"/>
    <dgm:cxn modelId="{675ED86E-776A-48DC-9B9C-E1AC15350E67}" type="presParOf" srcId="{858852EC-968C-4ADD-AB20-A21D91177273}" destId="{5C682EC1-6D3B-4C6B-8C7C-A70BDE29B9FC}" srcOrd="4" destOrd="0" presId="urn:microsoft.com/office/officeart/2009/3/layout/CircleRelationship"/>
    <dgm:cxn modelId="{94AC2F73-7713-4B06-AEC7-5F1A708ABD23}" type="presParOf" srcId="{858852EC-968C-4ADD-AB20-A21D91177273}" destId="{4A6710E3-30DD-45D6-AFA6-BCF9C4F9EAC6}" srcOrd="5" destOrd="0" presId="urn:microsoft.com/office/officeart/2009/3/layout/CircleRelationship"/>
    <dgm:cxn modelId="{A4E5A72E-97E0-4312-9630-566C441F4B09}" type="presParOf" srcId="{858852EC-968C-4ADD-AB20-A21D91177273}" destId="{2EE5BB62-BC12-40B5-8931-1E4871E21C74}" srcOrd="6" destOrd="0" presId="urn:microsoft.com/office/officeart/2009/3/layout/CircleRelationship"/>
    <dgm:cxn modelId="{23EA0731-1E84-4E76-8AEC-36BFDC2EC34A}" type="presParOf" srcId="{858852EC-968C-4ADD-AB20-A21D91177273}" destId="{F4806A1F-D4DF-4397-A872-E7A183C1C595}" srcOrd="7" destOrd="0" presId="urn:microsoft.com/office/officeart/2009/3/layout/CircleRelationship"/>
    <dgm:cxn modelId="{6F0FC088-6591-4808-9E71-612B4AF6D9D5}" type="presParOf" srcId="{858852EC-968C-4ADD-AB20-A21D91177273}" destId="{E10EDE08-1539-4965-A60A-9C3F96420EFA}" srcOrd="8" destOrd="0" presId="urn:microsoft.com/office/officeart/2009/3/layout/CircleRelationship"/>
    <dgm:cxn modelId="{CAF8A626-DD68-4856-B78E-D3C1DF39E601}" type="presParOf" srcId="{E10EDE08-1539-4965-A60A-9C3F96420EFA}" destId="{863DDD41-F54F-4E28-A082-65D9D8348639}" srcOrd="0" destOrd="0" presId="urn:microsoft.com/office/officeart/2009/3/layout/CircleRelationship"/>
    <dgm:cxn modelId="{EAAE85E3-4862-4A63-BF66-88A0705CE536}" type="presParOf" srcId="{858852EC-968C-4ADD-AB20-A21D91177273}" destId="{474D3B4C-9418-4F11-8782-493DCA3A7C1F}" srcOrd="9" destOrd="0" presId="urn:microsoft.com/office/officeart/2009/3/layout/CircleRelationship"/>
    <dgm:cxn modelId="{8AA5AA70-C524-4FBE-A604-090EDA6608B0}" type="presParOf" srcId="{474D3B4C-9418-4F11-8782-493DCA3A7C1F}" destId="{15AEB876-8A8C-475D-8A28-BBE09FCBDF35}" srcOrd="0" destOrd="0" presId="urn:microsoft.com/office/officeart/2009/3/layout/CircleRelationship"/>
    <dgm:cxn modelId="{0EDD1C41-3120-4B87-8990-53B38769ECFB}" type="presParOf" srcId="{858852EC-968C-4ADD-AB20-A21D91177273}" destId="{4ACEA9B7-FEC8-4F83-A47A-5E1C248B5D8E}" srcOrd="10" destOrd="0" presId="urn:microsoft.com/office/officeart/2009/3/layout/CircleRelationship"/>
    <dgm:cxn modelId="{505BFBC2-D8A9-417C-B30A-959760B8195D}" type="presParOf" srcId="{858852EC-968C-4ADD-AB20-A21D91177273}" destId="{0279295B-480E-4FBB-AC84-CDD0048DF2D0}" srcOrd="11" destOrd="0" presId="urn:microsoft.com/office/officeart/2009/3/layout/CircleRelationship"/>
    <dgm:cxn modelId="{A767F4A2-2DB6-4504-8BD7-FDDC0AC1625C}" type="presParOf" srcId="{0279295B-480E-4FBB-AC84-CDD0048DF2D0}" destId="{B4884733-A5BF-40CD-900A-7601203C914F}" srcOrd="0" destOrd="0" presId="urn:microsoft.com/office/officeart/2009/3/layout/CircleRelationship"/>
    <dgm:cxn modelId="{2419DE2E-276E-4B44-BF08-C61A2F91DE88}" type="presParOf" srcId="{858852EC-968C-4ADD-AB20-A21D91177273}" destId="{FBD84F14-A21C-40A5-A121-53FA4A630BE1}" srcOrd="12" destOrd="0" presId="urn:microsoft.com/office/officeart/2009/3/layout/CircleRelationship"/>
    <dgm:cxn modelId="{F152C732-F03A-4EDC-B793-98764D57EC16}" type="presParOf" srcId="{FBD84F14-A21C-40A5-A121-53FA4A630BE1}" destId="{4345C7F3-2A03-40A9-BB29-C7792BDBE1F9}" srcOrd="0" destOrd="0" presId="urn:microsoft.com/office/officeart/2009/3/layout/CircleRelationship"/>
    <dgm:cxn modelId="{DB32B282-3F20-4319-BC1A-9F2421C14FDF}" type="presParOf" srcId="{858852EC-968C-4ADD-AB20-A21D91177273}" destId="{F996DA3C-2B9B-4CB9-A588-8169510D2D06}" srcOrd="13" destOrd="0" presId="urn:microsoft.com/office/officeart/2009/3/layout/CircleRelationship"/>
    <dgm:cxn modelId="{59DB8A5E-C6E2-4354-A4DF-E569947B54BC}"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t>
        <a:bodyPr/>
        <a:lstStyle/>
        <a:p>
          <a:endParaRPr lang="zh-CN" altLang="en-US"/>
        </a:p>
      </dgm:t>
    </dgm:pt>
    <dgm:pt modelId="{59BA867B-5FE3-489A-9338-EAC0915ABADA}" type="pres">
      <dgm:prSet presAssocID="{EBCB0A69-70BD-44E0-B6B6-637C0512BA8D}" presName="parentText" presStyleLbl="node1" presStyleIdx="0" presStyleCnt="2">
        <dgm:presLayoutVars>
          <dgm:chMax val="0"/>
          <dgm:bulletEnabled val="1"/>
        </dgm:presLayoutVars>
      </dgm:prSet>
      <dgm:spPr/>
      <dgm:t>
        <a:bodyPr/>
        <a:lstStyle/>
        <a:p>
          <a:endParaRPr lang="zh-CN" altLang="en-US"/>
        </a:p>
      </dgm:t>
    </dgm:pt>
    <dgm:pt modelId="{57FC648B-507E-4A59-BD10-529C2BD75DCF}" type="pres">
      <dgm:prSet presAssocID="{EBCB0A69-70BD-44E0-B6B6-637C0512BA8D}" presName="childText" presStyleLbl="revTx" presStyleIdx="0" presStyleCnt="2">
        <dgm:presLayoutVars>
          <dgm:bulletEnabled val="1"/>
        </dgm:presLayoutVars>
      </dgm:prSet>
      <dgm:spPr/>
      <dgm:t>
        <a:bodyPr/>
        <a:lstStyle/>
        <a:p>
          <a:endParaRPr lang="zh-CN" altLang="en-US"/>
        </a:p>
      </dgm:t>
    </dgm:pt>
    <dgm:pt modelId="{F3B64AAC-8ED5-4550-8444-80EB6C5B644A}" type="pres">
      <dgm:prSet presAssocID="{D4E7A50C-72AF-4F54-A02C-6A1379CFB4B5}" presName="parentText" presStyleLbl="node1" presStyleIdx="1" presStyleCnt="2">
        <dgm:presLayoutVars>
          <dgm:chMax val="0"/>
          <dgm:bulletEnabled val="1"/>
        </dgm:presLayoutVars>
      </dgm:prSet>
      <dgm:spPr/>
      <dgm:t>
        <a:bodyPr/>
        <a:lstStyle/>
        <a:p>
          <a:endParaRPr lang="zh-CN" altLang="en-US"/>
        </a:p>
      </dgm:t>
    </dgm:pt>
    <dgm:pt modelId="{D14D258A-38E4-4594-B128-C18D2449D012}" type="pres">
      <dgm:prSet presAssocID="{D4E7A50C-72AF-4F54-A02C-6A1379CFB4B5}" presName="childText" presStyleLbl="revTx" presStyleIdx="1" presStyleCnt="2">
        <dgm:presLayoutVars>
          <dgm:bulletEnabled val="1"/>
        </dgm:presLayoutVars>
      </dgm:prSet>
      <dgm:spPr/>
      <dgm:t>
        <a:bodyPr/>
        <a:lstStyle/>
        <a:p>
          <a:endParaRPr lang="zh-CN" altLang="en-US"/>
        </a:p>
      </dgm:t>
    </dgm:pt>
  </dgm:ptLst>
  <dgm:cxnLst>
    <dgm:cxn modelId="{9DC53611-5C0C-49D5-B941-972B7C173302}" srcId="{EBCB0A69-70BD-44E0-B6B6-637C0512BA8D}" destId="{BA594EF2-BA21-4D38-838B-8623EEF47DF7}" srcOrd="1" destOrd="0" parTransId="{6F8E1C3F-5C29-44BA-9088-5FD5234CA0C8}" sibTransId="{D91752C5-8A1F-4E65-AC9B-60F8C4D6E949}"/>
    <dgm:cxn modelId="{1CF9EFE0-5FFB-4202-A9F8-16155556E678}" srcId="{EBCB0A69-70BD-44E0-B6B6-637C0512BA8D}" destId="{94CAD904-33D8-409D-859D-AEF2970088B4}" srcOrd="0" destOrd="0" parTransId="{5722AB29-BB49-4A14-95CA-F606160017EA}" sibTransId="{5D7EF7CB-45A1-42F5-946C-1BE0B296CB63}"/>
    <dgm:cxn modelId="{5FA6FA29-852E-47B2-867C-C54E2A09299F}" type="presOf" srcId="{EBCB0A69-70BD-44E0-B6B6-637C0512BA8D}" destId="{59BA867B-5FE3-489A-9338-EAC0915ABADA}" srcOrd="0" destOrd="0" presId="urn:microsoft.com/office/officeart/2005/8/layout/vList2"/>
    <dgm:cxn modelId="{2406A4D1-2165-4053-AFE5-6C0467E68B26}" srcId="{D4E7A50C-72AF-4F54-A02C-6A1379CFB4B5}" destId="{165A138C-A5FC-4BBB-91BF-AA5F9E7730F6}" srcOrd="0" destOrd="0" parTransId="{C399293C-D4C4-4CCE-A971-96AD830BC516}" sibTransId="{8A07F5F5-AA98-4D0A-8E59-6216EE777BAC}"/>
    <dgm:cxn modelId="{0597F9C6-A8A5-44DC-8CE9-F5433F639879}" srcId="{D4E7A50C-72AF-4F54-A02C-6A1379CFB4B5}" destId="{1DD820AD-3E1E-4847-8D32-C6B2ECFC09C1}" srcOrd="1" destOrd="0" parTransId="{464BC666-5767-4902-8B65-25EDD2FBF831}" sibTransId="{AA172330-E889-4813-9FB1-373A753FD4F4}"/>
    <dgm:cxn modelId="{FCEE73E4-4C86-4851-B3BF-251CE2A100B3}" type="presOf" srcId="{165A138C-A5FC-4BBB-91BF-AA5F9E7730F6}" destId="{D14D258A-38E4-4594-B128-C18D2449D012}" srcOrd="0" destOrd="0" presId="urn:microsoft.com/office/officeart/2005/8/layout/vList2"/>
    <dgm:cxn modelId="{DE3ACCF5-74B6-4305-ABE4-360D92D2BDB0}" type="presOf" srcId="{94CAD904-33D8-409D-859D-AEF2970088B4}" destId="{57FC648B-507E-4A59-BD10-529C2BD75DCF}" srcOrd="0" destOrd="0" presId="urn:microsoft.com/office/officeart/2005/8/layout/vList2"/>
    <dgm:cxn modelId="{736D378A-89CF-42F3-A590-2717F63F516D}" type="presOf" srcId="{D4E7A50C-72AF-4F54-A02C-6A1379CFB4B5}" destId="{F3B64AAC-8ED5-4550-8444-80EB6C5B644A}" srcOrd="0" destOrd="0" presId="urn:microsoft.com/office/officeart/2005/8/layout/vList2"/>
    <dgm:cxn modelId="{938A407E-888F-41FD-9B56-533CCAA5146D}" srcId="{BC8431A4-1094-4AC3-927F-A517BFE9EA3C}" destId="{D4E7A50C-72AF-4F54-A02C-6A1379CFB4B5}" srcOrd="1" destOrd="0" parTransId="{8FE3A355-F2E4-4FC8-946B-162E66EE934D}" sibTransId="{51671F2B-5DEB-4AB6-A0A7-B7FEB5D61926}"/>
    <dgm:cxn modelId="{526A53A2-D5F0-481E-A3A0-C51EFB031546}" type="presOf" srcId="{1DD820AD-3E1E-4847-8D32-C6B2ECFC09C1}" destId="{D14D258A-38E4-4594-B128-C18D2449D012}" srcOrd="0" destOrd="1"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5E5FBE5E-5989-43ED-A1C6-A7289A2B2626}" type="presOf" srcId="{BC8431A4-1094-4AC3-927F-A517BFE9EA3C}" destId="{F3E4D67E-54F0-487C-806C-A9D3DEBB8340}" srcOrd="0" destOrd="0" presId="urn:microsoft.com/office/officeart/2005/8/layout/vList2"/>
    <dgm:cxn modelId="{660ED940-1A36-47F0-9795-7A84B780B629}" type="presOf" srcId="{BA594EF2-BA21-4D38-838B-8623EEF47DF7}" destId="{57FC648B-507E-4A59-BD10-529C2BD75DCF}" srcOrd="0" destOrd="1" presId="urn:microsoft.com/office/officeart/2005/8/layout/vList2"/>
    <dgm:cxn modelId="{8C84C2D5-6406-40BE-823C-402909B1A581}" type="presParOf" srcId="{F3E4D67E-54F0-487C-806C-A9D3DEBB8340}" destId="{59BA867B-5FE3-489A-9338-EAC0915ABADA}" srcOrd="0" destOrd="0" presId="urn:microsoft.com/office/officeart/2005/8/layout/vList2"/>
    <dgm:cxn modelId="{9F41AB99-A12E-4725-A73E-65A84E01ADA1}" type="presParOf" srcId="{F3E4D67E-54F0-487C-806C-A9D3DEBB8340}" destId="{57FC648B-507E-4A59-BD10-529C2BD75DCF}" srcOrd="1" destOrd="0" presId="urn:microsoft.com/office/officeart/2005/8/layout/vList2"/>
    <dgm:cxn modelId="{1AA27188-29C9-4129-93CD-C9450CC0DF9E}" type="presParOf" srcId="{F3E4D67E-54F0-487C-806C-A9D3DEBB8340}" destId="{F3B64AAC-8ED5-4550-8444-80EB6C5B644A}" srcOrd="2" destOrd="0" presId="urn:microsoft.com/office/officeart/2005/8/layout/vList2"/>
    <dgm:cxn modelId="{CBAD61C5-927E-40A9-9710-DD9090E7611D}"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t>
        <a:bodyPr/>
        <a:lstStyle/>
        <a:p>
          <a:endParaRPr lang="zh-CN" altLang="en-US"/>
        </a:p>
      </dgm:t>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t>
        <a:bodyPr/>
        <a:lstStyle/>
        <a:p>
          <a:endParaRPr lang="zh-CN" altLang="en-US"/>
        </a:p>
      </dgm:t>
    </dgm:pt>
  </dgm:ptLst>
  <dgm:cxnLst>
    <dgm:cxn modelId="{2A0ABAA6-A2F0-4A93-BD6C-466890D080A2}" type="presOf" srcId="{7F73A6C5-5571-4145-8B4D-6FFD08F52EB4}" destId="{1FEEFA2D-13DD-4F25-A28C-CB8E46A9C309}" srcOrd="0" destOrd="0" presId="urn:microsoft.com/office/officeart/2005/8/layout/vList3"/>
    <dgm:cxn modelId="{BBAFA63C-8EEC-49BC-AFBE-ED9D4B25E27E}" srcId="{AAC4D183-F012-40D7-B78D-D11A8714E962}" destId="{7F73A6C5-5571-4145-8B4D-6FFD08F52EB4}" srcOrd="0" destOrd="0" parTransId="{13B8C7AB-55C9-4E06-9039-AAE62CBF2CFB}" sibTransId="{993CB251-9B88-4DE1-9AEF-6C0E0AC84578}"/>
    <dgm:cxn modelId="{6EDFF273-8DB8-49DA-AD3F-68A40AFE7D36}" type="presOf" srcId="{CC770D26-D58A-4080-8C2C-F9014666B87B}" destId="{D0469ECE-417C-4FF9-A939-0509A0B3B091}" srcOrd="0" destOrd="0" presId="urn:microsoft.com/office/officeart/2005/8/layout/vList3"/>
    <dgm:cxn modelId="{382DCEA0-83F0-4112-B010-A1328CC14C86}" type="presOf" srcId="{AAC4D183-F012-40D7-B78D-D11A8714E962}" destId="{F8A56AE4-8CB4-46D7-B598-66A7166B39A6}" srcOrd="0" destOrd="0" presId="urn:microsoft.com/office/officeart/2005/8/layout/vList3"/>
    <dgm:cxn modelId="{E10E0816-9331-42CB-B526-FA407EBBD54B}" srcId="{AAC4D183-F012-40D7-B78D-D11A8714E962}" destId="{CC770D26-D58A-4080-8C2C-F9014666B87B}" srcOrd="1" destOrd="0" parTransId="{AA43CA11-5894-4A1B-9652-9C9D54C20698}" sibTransId="{36265523-FDCB-4354-8F2A-DB6416A50CA9}"/>
    <dgm:cxn modelId="{65DBABC7-7B2B-4FBE-82A7-5E5C3DB439C8}" type="presParOf" srcId="{F8A56AE4-8CB4-46D7-B598-66A7166B39A6}" destId="{6274A0BB-1735-4081-BB61-99F6683914A4}" srcOrd="0" destOrd="0" presId="urn:microsoft.com/office/officeart/2005/8/layout/vList3"/>
    <dgm:cxn modelId="{46A28B34-2893-46B0-8FFC-501C386F2A6D}" type="presParOf" srcId="{6274A0BB-1735-4081-BB61-99F6683914A4}" destId="{90910B40-BA66-40D1-8F8E-2DD51BA01E3E}" srcOrd="0" destOrd="0" presId="urn:microsoft.com/office/officeart/2005/8/layout/vList3"/>
    <dgm:cxn modelId="{A86C7CC4-A8E5-471E-B89F-6850DD7E8B1C}" type="presParOf" srcId="{6274A0BB-1735-4081-BB61-99F6683914A4}" destId="{1FEEFA2D-13DD-4F25-A28C-CB8E46A9C309}" srcOrd="1" destOrd="0" presId="urn:microsoft.com/office/officeart/2005/8/layout/vList3"/>
    <dgm:cxn modelId="{530F0EB6-0314-48B7-A78B-D018CB479A9C}" type="presParOf" srcId="{F8A56AE4-8CB4-46D7-B598-66A7166B39A6}" destId="{6781C45B-6170-4B5F-8E6E-C40EFD82C579}" srcOrd="1" destOrd="0" presId="urn:microsoft.com/office/officeart/2005/8/layout/vList3"/>
    <dgm:cxn modelId="{C3D374C5-1AE5-4EF8-97A2-79E815193AD2}" type="presParOf" srcId="{F8A56AE4-8CB4-46D7-B598-66A7166B39A6}" destId="{EE3A4745-6EF6-4CFB-8A60-B6C5F2EEF4D7}" srcOrd="2" destOrd="0" presId="urn:microsoft.com/office/officeart/2005/8/layout/vList3"/>
    <dgm:cxn modelId="{D76571E0-A23B-438B-952E-005968D809EA}" type="presParOf" srcId="{EE3A4745-6EF6-4CFB-8A60-B6C5F2EEF4D7}" destId="{D0B96084-640F-4C07-AE16-6988CE88E839}" srcOrd="0" destOrd="0" presId="urn:microsoft.com/office/officeart/2005/8/layout/vList3"/>
    <dgm:cxn modelId="{E2F402B3-769D-492C-94EF-B4FFE1784E6A}"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a:latin typeface="微软雅黑" panose="020B0503020204020204" pitchFamily="34" charset="-122"/>
              <a:ea typeface="微软雅黑" panose="020B0503020204020204" pitchFamily="34" charset="-122"/>
            </a:rPr>
            <a:t>生产决策</a:t>
          </a: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a:latin typeface="微软雅黑" panose="020B0503020204020204" pitchFamily="34" charset="-122"/>
              <a:ea typeface="微软雅黑" panose="020B0503020204020204" pitchFamily="34" charset="-122"/>
            </a:rPr>
            <a:t>销售决策</a:t>
          </a: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a:latin typeface="微软雅黑" panose="020B0503020204020204" pitchFamily="34" charset="-122"/>
              <a:ea typeface="微软雅黑" panose="020B0503020204020204" pitchFamily="34" charset="-122"/>
            </a:rPr>
            <a:t>管理决策</a:t>
          </a: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t>
        <a:bodyPr/>
        <a:lstStyle/>
        <a:p>
          <a:endParaRPr lang="zh-CN" altLang="en-US"/>
        </a:p>
      </dgm:t>
    </dgm:pt>
    <dgm:pt modelId="{AC8F0E8E-8F04-48F7-B83B-E2D80B1CF913}" type="pres">
      <dgm:prSet presAssocID="{D68190A8-70BF-43A8-9639-104A35757372}" presName="sibTrans" presStyleLbl="sibTrans2D1" presStyleIdx="0" presStyleCnt="3"/>
      <dgm:spPr/>
      <dgm:t>
        <a:bodyPr/>
        <a:lstStyle/>
        <a:p>
          <a:endParaRPr lang="zh-CN" altLang="en-US"/>
        </a:p>
      </dgm:t>
    </dgm:pt>
    <dgm:pt modelId="{14DAC8B8-5895-47E7-A7D4-9959D2C6452B}" type="pres">
      <dgm:prSet presAssocID="{D68190A8-70BF-43A8-9639-104A35757372}" presName="connectorText" presStyleLbl="sibTrans2D1" presStyleIdx="0" presStyleCnt="3"/>
      <dgm:spPr/>
      <dgm:t>
        <a:bodyPr/>
        <a:lstStyle/>
        <a:p>
          <a:endParaRPr lang="zh-CN" altLang="en-US"/>
        </a:p>
      </dgm:t>
    </dgm:pt>
    <dgm:pt modelId="{A3A67806-A66D-4D17-BFAC-D6C9E853BD2C}" type="pres">
      <dgm:prSet presAssocID="{2AF380C9-D4BA-4610-AD9C-100B00D55880}" presName="node" presStyleLbl="node1" presStyleIdx="1" presStyleCnt="4">
        <dgm:presLayoutVars>
          <dgm:bulletEnabled val="1"/>
        </dgm:presLayoutVars>
      </dgm:prSet>
      <dgm:spPr/>
      <dgm:t>
        <a:bodyPr/>
        <a:lstStyle/>
        <a:p>
          <a:endParaRPr lang="zh-CN" altLang="en-US"/>
        </a:p>
      </dgm:t>
    </dgm:pt>
    <dgm:pt modelId="{B04B7DE2-8635-4782-B2ED-7F98A9AE5E1D}" type="pres">
      <dgm:prSet presAssocID="{EE695B30-6D6D-4F68-8A4B-2AEA3C5F153A}" presName="sibTrans" presStyleLbl="sibTrans2D1" presStyleIdx="1" presStyleCnt="3"/>
      <dgm:spPr/>
      <dgm:t>
        <a:bodyPr/>
        <a:lstStyle/>
        <a:p>
          <a:endParaRPr lang="zh-CN" altLang="en-US"/>
        </a:p>
      </dgm:t>
    </dgm:pt>
    <dgm:pt modelId="{30DA5AFE-36BF-4699-ACD1-CACF6D5B9618}" type="pres">
      <dgm:prSet presAssocID="{EE695B30-6D6D-4F68-8A4B-2AEA3C5F153A}" presName="connectorText" presStyleLbl="sibTrans2D1" presStyleIdx="1" presStyleCnt="3"/>
      <dgm:spPr/>
      <dgm:t>
        <a:bodyPr/>
        <a:lstStyle/>
        <a:p>
          <a:endParaRPr lang="zh-CN" altLang="en-US"/>
        </a:p>
      </dgm:t>
    </dgm:pt>
    <dgm:pt modelId="{128BBA93-BF0F-4808-A26C-29DE70740CEF}" type="pres">
      <dgm:prSet presAssocID="{310D3965-CC48-4BCB-BAA7-0E9EC7951B63}" presName="node" presStyleLbl="node1" presStyleIdx="2" presStyleCnt="4">
        <dgm:presLayoutVars>
          <dgm:bulletEnabled val="1"/>
        </dgm:presLayoutVars>
      </dgm:prSet>
      <dgm:spPr/>
      <dgm:t>
        <a:bodyPr/>
        <a:lstStyle/>
        <a:p>
          <a:endParaRPr lang="zh-CN" altLang="en-US"/>
        </a:p>
      </dgm:t>
    </dgm:pt>
    <dgm:pt modelId="{0EDA6F65-EEA4-47FC-AF4E-B05002BB9AEB}" type="pres">
      <dgm:prSet presAssocID="{5966CE24-F5F4-496A-92D6-3FFB45FCAE4D}" presName="sibTrans" presStyleLbl="sibTrans2D1" presStyleIdx="2" presStyleCnt="3"/>
      <dgm:spPr/>
      <dgm:t>
        <a:bodyPr/>
        <a:lstStyle/>
        <a:p>
          <a:endParaRPr lang="zh-CN" altLang="en-US"/>
        </a:p>
      </dgm:t>
    </dgm:pt>
    <dgm:pt modelId="{6EA40486-49A4-4992-BB51-3AD86CD59FA7}" type="pres">
      <dgm:prSet presAssocID="{5966CE24-F5F4-496A-92D6-3FFB45FCAE4D}" presName="connectorText" presStyleLbl="sibTrans2D1" presStyleIdx="2" presStyleCnt="3"/>
      <dgm:spPr/>
      <dgm:t>
        <a:bodyPr/>
        <a:lstStyle/>
        <a:p>
          <a:endParaRPr lang="zh-CN" altLang="en-US"/>
        </a:p>
      </dgm:t>
    </dgm:pt>
    <dgm:pt modelId="{DC6A3556-35A5-42D1-BC08-FCB1321CBDB6}" type="pres">
      <dgm:prSet presAssocID="{AD524A5A-8AB1-4BC8-A982-F0864D7FC0FF}" presName="node" presStyleLbl="node1" presStyleIdx="3" presStyleCnt="4">
        <dgm:presLayoutVars>
          <dgm:bulletEnabled val="1"/>
        </dgm:presLayoutVars>
      </dgm:prSet>
      <dgm:spPr/>
      <dgm:t>
        <a:bodyPr/>
        <a:lstStyle/>
        <a:p>
          <a:endParaRPr lang="zh-CN" altLang="en-US"/>
        </a:p>
      </dgm:t>
    </dgm:pt>
  </dgm:ptLst>
  <dgm:cxnLst>
    <dgm:cxn modelId="{875DEC69-DD37-4F6C-97F5-229086A774E6}" type="presOf" srcId="{310D3965-CC48-4BCB-BAA7-0E9EC7951B63}" destId="{128BBA93-BF0F-4808-A26C-29DE70740CEF}" srcOrd="0" destOrd="0" presId="urn:microsoft.com/office/officeart/2005/8/layout/process1"/>
    <dgm:cxn modelId="{97BDD23B-26F3-4BCF-88F2-B82B05AE96AF}" type="presOf" srcId="{C559EBB1-47E1-45BE-826E-EC91269B1E2D}" destId="{BF801F94-BB3E-4EDA-A5FB-B5947797A1DC}" srcOrd="0" destOrd="0" presId="urn:microsoft.com/office/officeart/2005/8/layout/process1"/>
    <dgm:cxn modelId="{5FFBA07D-8438-4C88-804A-8533A77A387B}" type="presOf" srcId="{D68190A8-70BF-43A8-9639-104A35757372}" destId="{AC8F0E8E-8F04-48F7-B83B-E2D80B1CF913}" srcOrd="0" destOrd="0" presId="urn:microsoft.com/office/officeart/2005/8/layout/process1"/>
    <dgm:cxn modelId="{9A20AB4C-67E6-49C3-8F1D-0A1F746BD169}" type="presOf" srcId="{EE695B30-6D6D-4F68-8A4B-2AEA3C5F153A}" destId="{B04B7DE2-8635-4782-B2ED-7F98A9AE5E1D}" srcOrd="0" destOrd="0" presId="urn:microsoft.com/office/officeart/2005/8/layout/process1"/>
    <dgm:cxn modelId="{9F9C2C62-B76C-4180-A8C8-78B6E9446395}" type="presOf" srcId="{5966CE24-F5F4-496A-92D6-3FFB45FCAE4D}" destId="{0EDA6F65-EEA4-47FC-AF4E-B05002BB9AEB}" srcOrd="0" destOrd="0" presId="urn:microsoft.com/office/officeart/2005/8/layout/process1"/>
    <dgm:cxn modelId="{3CF54E38-A8F6-441D-B60D-C009DB872834}" type="presOf" srcId="{11C2EC5B-49F4-418A-98EF-DC496574D990}" destId="{091226AC-92F3-4E84-B979-61D63027E2AF}" srcOrd="0"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24FD9A4D-CC6B-4778-B429-608602C34211}" type="presOf" srcId="{D68190A8-70BF-43A8-9639-104A35757372}" destId="{14DAC8B8-5895-47E7-A7D4-9959D2C6452B}" srcOrd="1" destOrd="0" presId="urn:microsoft.com/office/officeart/2005/8/layout/process1"/>
    <dgm:cxn modelId="{6267588A-24E3-4BE4-BF0A-C0F5A416CBB8}" type="presOf" srcId="{2AF380C9-D4BA-4610-AD9C-100B00D55880}" destId="{A3A67806-A66D-4D17-BFAC-D6C9E853BD2C}" srcOrd="0" destOrd="0" presId="urn:microsoft.com/office/officeart/2005/8/layout/process1"/>
    <dgm:cxn modelId="{C03F1AC5-6473-493F-94D5-AD7E5A81308A}" srcId="{11C2EC5B-49F4-418A-98EF-DC496574D990}" destId="{310D3965-CC48-4BCB-BAA7-0E9EC7951B63}" srcOrd="2" destOrd="0" parTransId="{ED2D4B5C-9DFA-49A8-A2A5-113ACDD161FE}" sibTransId="{5966CE24-F5F4-496A-92D6-3FFB45FCAE4D}"/>
    <dgm:cxn modelId="{9C372738-8F25-47D8-8012-8657BDFEA018}" type="presOf" srcId="{EE695B30-6D6D-4F68-8A4B-2AEA3C5F153A}" destId="{30DA5AFE-36BF-4699-ACD1-CACF6D5B9618}" srcOrd="1"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44CF79A8-AF4C-408A-B6E3-43E8092F1AA3}" type="presOf" srcId="{AD524A5A-8AB1-4BC8-A982-F0864D7FC0FF}" destId="{DC6A3556-35A5-42D1-BC08-FCB1321CBDB6}" srcOrd="0" destOrd="0" presId="urn:microsoft.com/office/officeart/2005/8/layout/process1"/>
    <dgm:cxn modelId="{4F94A8F3-AA2C-4F5E-9344-6ED63C06BC25}" type="presOf" srcId="{5966CE24-F5F4-496A-92D6-3FFB45FCAE4D}" destId="{6EA40486-49A4-4992-BB51-3AD86CD59FA7}" srcOrd="1" destOrd="0" presId="urn:microsoft.com/office/officeart/2005/8/layout/process1"/>
    <dgm:cxn modelId="{CBD40B42-B7F5-4529-8EDB-5D2DF5A70328}" srcId="{11C2EC5B-49F4-418A-98EF-DC496574D990}" destId="{2AF380C9-D4BA-4610-AD9C-100B00D55880}" srcOrd="1" destOrd="0" parTransId="{326EA2A7-B0FA-4C1E-B28D-1B07F22CB9AB}" sibTransId="{EE695B30-6D6D-4F68-8A4B-2AEA3C5F153A}"/>
    <dgm:cxn modelId="{4B6A31B4-EA5E-46CE-BF8B-BE848C1BC699}" type="presParOf" srcId="{091226AC-92F3-4E84-B979-61D63027E2AF}" destId="{BF801F94-BB3E-4EDA-A5FB-B5947797A1DC}" srcOrd="0" destOrd="0" presId="urn:microsoft.com/office/officeart/2005/8/layout/process1"/>
    <dgm:cxn modelId="{11D0BDF6-F862-4E34-B06B-F129330BBDE1}" type="presParOf" srcId="{091226AC-92F3-4E84-B979-61D63027E2AF}" destId="{AC8F0E8E-8F04-48F7-B83B-E2D80B1CF913}" srcOrd="1" destOrd="0" presId="urn:microsoft.com/office/officeart/2005/8/layout/process1"/>
    <dgm:cxn modelId="{FE92EBFF-79F4-4FB9-A7DD-EC843BB1D4A7}" type="presParOf" srcId="{AC8F0E8E-8F04-48F7-B83B-E2D80B1CF913}" destId="{14DAC8B8-5895-47E7-A7D4-9959D2C6452B}" srcOrd="0" destOrd="0" presId="urn:microsoft.com/office/officeart/2005/8/layout/process1"/>
    <dgm:cxn modelId="{3A490483-4772-4CF3-81D6-110136F036E3}" type="presParOf" srcId="{091226AC-92F3-4E84-B979-61D63027E2AF}" destId="{A3A67806-A66D-4D17-BFAC-D6C9E853BD2C}" srcOrd="2" destOrd="0" presId="urn:microsoft.com/office/officeart/2005/8/layout/process1"/>
    <dgm:cxn modelId="{6CAAA7CD-22D3-49C3-AC74-B781DAC86C77}" type="presParOf" srcId="{091226AC-92F3-4E84-B979-61D63027E2AF}" destId="{B04B7DE2-8635-4782-B2ED-7F98A9AE5E1D}" srcOrd="3" destOrd="0" presId="urn:microsoft.com/office/officeart/2005/8/layout/process1"/>
    <dgm:cxn modelId="{5593B7B4-0203-4D6B-A10C-5EE821D29257}" type="presParOf" srcId="{B04B7DE2-8635-4782-B2ED-7F98A9AE5E1D}" destId="{30DA5AFE-36BF-4699-ACD1-CACF6D5B9618}" srcOrd="0" destOrd="0" presId="urn:microsoft.com/office/officeart/2005/8/layout/process1"/>
    <dgm:cxn modelId="{92B83564-C6DB-4A65-B21D-1D8150346A6D}" type="presParOf" srcId="{091226AC-92F3-4E84-B979-61D63027E2AF}" destId="{128BBA93-BF0F-4808-A26C-29DE70740CEF}" srcOrd="4" destOrd="0" presId="urn:microsoft.com/office/officeart/2005/8/layout/process1"/>
    <dgm:cxn modelId="{CFF33416-2DEA-49EE-8393-AF20EB6F5304}" type="presParOf" srcId="{091226AC-92F3-4E84-B979-61D63027E2AF}" destId="{0EDA6F65-EEA4-47FC-AF4E-B05002BB9AEB}" srcOrd="5" destOrd="0" presId="urn:microsoft.com/office/officeart/2005/8/layout/process1"/>
    <dgm:cxn modelId="{831F24B8-3EBE-4223-AA14-12867DD3DE0C}" type="presParOf" srcId="{0EDA6F65-EEA4-47FC-AF4E-B05002BB9AEB}" destId="{6EA40486-49A4-4992-BB51-3AD86CD59FA7}" srcOrd="0" destOrd="0" presId="urn:microsoft.com/office/officeart/2005/8/layout/process1"/>
    <dgm:cxn modelId="{0450A24C-ED3C-498A-90C1-DA1C94F9B0E9}"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a:latin typeface="微软雅黑" panose="020B0503020204020204" pitchFamily="34" charset="-122"/>
              <a:ea typeface="微软雅黑" panose="020B0503020204020204" pitchFamily="34" charset="-122"/>
            </a:rPr>
            <a:t>最小二乘法</a:t>
          </a: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a:latin typeface="微软雅黑" panose="020B0503020204020204" pitchFamily="34" charset="-122"/>
              <a:ea typeface="微软雅黑" panose="020B0503020204020204" pitchFamily="34" charset="-122"/>
            </a:rPr>
            <a:t>多元统计回归</a:t>
          </a: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a:latin typeface="微软雅黑" panose="020B0503020204020204" pitchFamily="34" charset="-122"/>
              <a:ea typeface="微软雅黑" panose="020B0503020204020204" pitchFamily="34" charset="-122"/>
            </a:rPr>
            <a:t>物料消耗</a:t>
          </a: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a:latin typeface="微软雅黑" panose="020B0503020204020204" pitchFamily="34" charset="-122"/>
              <a:ea typeface="微软雅黑" panose="020B0503020204020204" pitchFamily="34" charset="-122"/>
            </a:rPr>
            <a:t>能源消耗</a:t>
          </a: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a:latin typeface="微软雅黑" panose="020B0503020204020204" pitchFamily="34" charset="-122"/>
              <a:ea typeface="微软雅黑" panose="020B0503020204020204" pitchFamily="34" charset="-122"/>
            </a:rPr>
            <a:t>人力消耗</a:t>
          </a: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a:latin typeface="微软雅黑" panose="020B0503020204020204" pitchFamily="34" charset="-122"/>
              <a:ea typeface="微软雅黑" panose="020B0503020204020204" pitchFamily="34" charset="-122"/>
            </a:rPr>
            <a:t>函数型分析</a:t>
          </a: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a:latin typeface="微软雅黑" panose="020B0503020204020204" pitchFamily="34" charset="-122"/>
              <a:ea typeface="微软雅黑" panose="020B0503020204020204" pitchFamily="34" charset="-122"/>
            </a:rPr>
            <a:t>建立目标优化约束关系</a:t>
          </a: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a:latin typeface="微软雅黑" panose="020B0503020204020204" pitchFamily="34" charset="-122"/>
              <a:ea typeface="微软雅黑" panose="020B0503020204020204" pitchFamily="34" charset="-122"/>
            </a:rPr>
            <a:t>评估成本优化弹性区间</a:t>
          </a: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t>
        <a:bodyPr/>
        <a:lstStyle/>
        <a:p>
          <a:endParaRPr lang="zh-CN" altLang="en-US"/>
        </a:p>
      </dgm:t>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t>
        <a:bodyPr/>
        <a:lstStyle/>
        <a:p>
          <a:endParaRPr lang="zh-CN" altLang="en-US"/>
        </a:p>
      </dgm:t>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t>
        <a:bodyPr/>
        <a:lstStyle/>
        <a:p>
          <a:endParaRPr lang="zh-CN" altLang="en-US"/>
        </a:p>
      </dgm:t>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t>
        <a:bodyPr/>
        <a:lstStyle/>
        <a:p>
          <a:endParaRPr lang="zh-CN" altLang="en-US"/>
        </a:p>
      </dgm:t>
    </dgm:pt>
    <dgm:pt modelId="{506C4D84-0FD0-4A51-B3D9-834F5B76C3CE}" type="pres">
      <dgm:prSet presAssocID="{6C4BEDD5-CA91-43A8-99AC-8B2702DDFF14}" presName="Name13" presStyleLbl="parChTrans1D2" presStyleIdx="1" presStyleCnt="8"/>
      <dgm:spPr/>
      <dgm:t>
        <a:bodyPr/>
        <a:lstStyle/>
        <a:p>
          <a:endParaRPr lang="zh-CN" altLang="en-US"/>
        </a:p>
      </dgm:t>
    </dgm:pt>
    <dgm:pt modelId="{5CD0BFC8-B6F5-41F0-BE2C-1D835A66E5BA}" type="pres">
      <dgm:prSet presAssocID="{7ADCFBCC-DB5D-4438-A6D9-98D29014954D}" presName="childText" presStyleLbl="bgAcc1" presStyleIdx="1" presStyleCnt="8" custScaleX="159156">
        <dgm:presLayoutVars>
          <dgm:bulletEnabled val="1"/>
        </dgm:presLayoutVars>
      </dgm:prSet>
      <dgm:spPr/>
      <dgm:t>
        <a:bodyPr/>
        <a:lstStyle/>
        <a:p>
          <a:endParaRPr lang="zh-CN" altLang="en-US"/>
        </a:p>
      </dgm:t>
    </dgm:pt>
    <dgm:pt modelId="{59176A0C-BFD9-4DAE-8D1A-C906806F310B}" type="pres">
      <dgm:prSet presAssocID="{18BCC799-F268-4872-9EFD-7CC49F2B5EFC}" presName="Name13" presStyleLbl="parChTrans1D2" presStyleIdx="2" presStyleCnt="8"/>
      <dgm:spPr/>
      <dgm:t>
        <a:bodyPr/>
        <a:lstStyle/>
        <a:p>
          <a:endParaRPr lang="zh-CN" altLang="en-US"/>
        </a:p>
      </dgm:t>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t>
        <a:bodyPr/>
        <a:lstStyle/>
        <a:p>
          <a:endParaRPr lang="zh-CN" altLang="en-US"/>
        </a:p>
      </dgm:t>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t>
        <a:bodyPr/>
        <a:lstStyle/>
        <a:p>
          <a:endParaRPr lang="zh-CN" altLang="en-US"/>
        </a:p>
      </dgm:t>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t>
        <a:bodyPr/>
        <a:lstStyle/>
        <a:p>
          <a:endParaRPr lang="zh-CN" altLang="en-US"/>
        </a:p>
      </dgm:t>
    </dgm:pt>
    <dgm:pt modelId="{C5ECBF2F-9704-48FE-A5C8-149CC8396E81}" type="pres">
      <dgm:prSet presAssocID="{6691E3D5-02BD-4631-96FF-E5AF329A6017}" presName="Name13" presStyleLbl="parChTrans1D2" presStyleIdx="4" presStyleCnt="8"/>
      <dgm:spPr/>
      <dgm:t>
        <a:bodyPr/>
        <a:lstStyle/>
        <a:p>
          <a:endParaRPr lang="zh-CN" altLang="en-US"/>
        </a:p>
      </dgm:t>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t>
        <a:bodyPr/>
        <a:lstStyle/>
        <a:p>
          <a:endParaRPr lang="zh-CN" altLang="en-US"/>
        </a:p>
      </dgm:t>
    </dgm:pt>
    <dgm:pt modelId="{6DC99D27-9350-4ACE-B521-538138C5C28A}" type="pres">
      <dgm:prSet presAssocID="{3D58551A-59C3-4C12-B868-537B854312C3}" presName="childText" presStyleLbl="bgAcc1" presStyleIdx="5" presStyleCnt="8" custScaleX="155078">
        <dgm:presLayoutVars>
          <dgm:bulletEnabled val="1"/>
        </dgm:presLayoutVars>
      </dgm:prSet>
      <dgm:spPr/>
      <dgm:t>
        <a:bodyPr/>
        <a:lstStyle/>
        <a:p>
          <a:endParaRPr lang="zh-CN" altLang="en-US"/>
        </a:p>
      </dgm:t>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t>
        <a:bodyPr/>
        <a:lstStyle/>
        <a:p>
          <a:endParaRPr lang="zh-CN" altLang="en-US"/>
        </a:p>
      </dgm:t>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t>
        <a:bodyPr/>
        <a:lstStyle/>
        <a:p>
          <a:endParaRPr lang="zh-CN" altLang="en-US"/>
        </a:p>
      </dgm:t>
    </dgm:pt>
    <dgm:pt modelId="{C6B53DE5-1E09-4A7F-BB7E-13303823A4DC}" type="pres">
      <dgm:prSet presAssocID="{8BC09F01-C3C3-4DC0-BCE3-5A5BA07B761A}" presName="childText" presStyleLbl="bgAcc1" presStyleIdx="6" presStyleCnt="8" custScaleX="159156">
        <dgm:presLayoutVars>
          <dgm:bulletEnabled val="1"/>
        </dgm:presLayoutVars>
      </dgm:prSet>
      <dgm:spPr/>
      <dgm:t>
        <a:bodyPr/>
        <a:lstStyle/>
        <a:p>
          <a:endParaRPr lang="zh-CN" altLang="en-US"/>
        </a:p>
      </dgm:t>
    </dgm:pt>
    <dgm:pt modelId="{901BD682-E8C6-4829-8FF6-7D50AD899730}" type="pres">
      <dgm:prSet presAssocID="{63578AC5-4363-4AE8-B71F-DD1ADC4E33C0}" presName="Name13" presStyleLbl="parChTrans1D2" presStyleIdx="7" presStyleCnt="8"/>
      <dgm:spPr/>
      <dgm:t>
        <a:bodyPr/>
        <a:lstStyle/>
        <a:p>
          <a:endParaRPr lang="zh-CN" altLang="en-US"/>
        </a:p>
      </dgm:t>
    </dgm:pt>
    <dgm:pt modelId="{A284FAC2-CC13-4D2C-9753-79A08ECCCC2F}" type="pres">
      <dgm:prSet presAssocID="{3443B1CE-59E0-4491-9B68-143820AE4F50}" presName="childText" presStyleLbl="bgAcc1" presStyleIdx="7" presStyleCnt="8" custScaleX="159156">
        <dgm:presLayoutVars>
          <dgm:bulletEnabled val="1"/>
        </dgm:presLayoutVars>
      </dgm:prSet>
      <dgm:spPr/>
      <dgm:t>
        <a:bodyPr/>
        <a:lstStyle/>
        <a:p>
          <a:endParaRPr lang="zh-CN" altLang="en-US"/>
        </a:p>
      </dgm:t>
    </dgm:pt>
  </dgm:ptLst>
  <dgm:cxnLst>
    <dgm:cxn modelId="{5EC7EBB0-47C7-4198-BF87-F45DC6E88301}" type="presOf" srcId="{3443B1CE-59E0-4491-9B68-143820AE4F50}" destId="{A284FAC2-CC13-4D2C-9753-79A08ECCCC2F}"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13DAF2C3-7C8B-4FD2-9BB5-82A5F03DDD2E}" type="presOf" srcId="{3D58551A-59C3-4C12-B868-537B854312C3}" destId="{6DC99D27-9350-4ACE-B521-538138C5C28A}" srcOrd="0" destOrd="0" presId="urn:microsoft.com/office/officeart/2005/8/layout/hierarchy3"/>
    <dgm:cxn modelId="{7E9BD8C4-35E6-42DF-A703-3164131F7221}" type="presOf" srcId="{63578AC5-4363-4AE8-B71F-DD1ADC4E33C0}" destId="{901BD682-E8C6-4829-8FF6-7D50AD899730}" srcOrd="0" destOrd="0" presId="urn:microsoft.com/office/officeart/2005/8/layout/hierarchy3"/>
    <dgm:cxn modelId="{27F91C35-B339-47D3-A2FF-011D296582C9}" type="presOf" srcId="{18BCC799-F268-4872-9EFD-7CC49F2B5EFC}" destId="{59176A0C-BFD9-4DAE-8D1A-C906806F310B}" srcOrd="0" destOrd="0" presId="urn:microsoft.com/office/officeart/2005/8/layout/hierarchy3"/>
    <dgm:cxn modelId="{82E255D0-DA14-4DA2-8FF0-7DBD91AFA14C}" type="presOf" srcId="{88B45919-AFF7-4C16-8B08-A1C0BF5444BB}" destId="{1BFB36A8-08F3-463A-851E-22FEA2EBD82D}"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5F510360-3E7E-4D7D-935E-E0569BD3D633}" type="presOf" srcId="{8BC09F01-C3C3-4DC0-BCE3-5A5BA07B761A}" destId="{C6B53DE5-1E09-4A7F-BB7E-13303823A4DC}" srcOrd="0" destOrd="0" presId="urn:microsoft.com/office/officeart/2005/8/layout/hierarchy3"/>
    <dgm:cxn modelId="{2C94759A-6EAB-460E-A369-07BEF8825EF5}" type="presOf" srcId="{A29915A7-6055-4AC3-8C1F-1B45CBADFF94}" destId="{B8C54604-78BA-49B1-882D-7328649B6E16}" srcOrd="0" destOrd="0" presId="urn:microsoft.com/office/officeart/2005/8/layout/hierarchy3"/>
    <dgm:cxn modelId="{26D9F4A3-767A-49BD-983E-E06A4965340B}" type="presOf" srcId="{95A8F6CA-BFAE-4BE5-90FE-17D64F715F2F}" destId="{E874FCB1-C198-4D21-A74B-B9E36F5E34F4}" srcOrd="0" destOrd="0" presId="urn:microsoft.com/office/officeart/2005/8/layout/hierarchy3"/>
    <dgm:cxn modelId="{5B29AC4A-8FEC-4529-A53B-93AA475A5FB8}" type="presOf" srcId="{FBDCAC1C-A6FE-4413-A47B-2CC3E09E4EFB}" destId="{FDB3F846-25BA-4A80-B417-4D0C31220E3E}" srcOrd="0" destOrd="0" presId="urn:microsoft.com/office/officeart/2005/8/layout/hierarchy3"/>
    <dgm:cxn modelId="{01D7815B-C27C-493A-A2CB-3B663B006508}" type="presOf" srcId="{16090CCC-E01E-4B70-BEBC-4D52E441DBC5}" destId="{E882561E-281B-4738-A062-E351C3EF880F}" srcOrd="1" destOrd="0" presId="urn:microsoft.com/office/officeart/2005/8/layout/hierarchy3"/>
    <dgm:cxn modelId="{70C9D8FD-2F2C-4FFB-8D33-0A9A60D23FAC}" type="presOf" srcId="{FCA41F85-CA58-461C-BA03-45B19515C84A}" destId="{37DE5D10-3AAD-4FC6-A0BF-6C62C878C4C2}"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49B45C22-8A76-4805-9BFB-28B4C0F02602}" type="presOf" srcId="{920AD640-BE78-46BF-958F-1763B716CDE9}" destId="{5D3B362B-D5B9-4322-A30E-19213398C0A7}" srcOrd="0" destOrd="0" presId="urn:microsoft.com/office/officeart/2005/8/layout/hierarchy3"/>
    <dgm:cxn modelId="{C96EA2FA-4E8F-491E-BD3B-6F69A011EC1B}" srcId="{4F925ACE-39EF-4D37-BB2A-6EA1F517ECA6}" destId="{A29915A7-6055-4AC3-8C1F-1B45CBADFF94}" srcOrd="1" destOrd="0" parTransId="{6691E3D5-02BD-4631-96FF-E5AF329A6017}" sibTransId="{E4ECEE65-4409-42C1-A0DC-1DC4F1485C60}"/>
    <dgm:cxn modelId="{B8545C89-79B6-4898-A353-902C0B2636F9}" srcId="{FCA41F85-CA58-461C-BA03-45B19515C84A}" destId="{7ADCFBCC-DB5D-4438-A6D9-98D29014954D}" srcOrd="1" destOrd="0" parTransId="{6C4BEDD5-CA91-43A8-99AC-8B2702DDFF14}" sibTransId="{A16767E3-8F42-4CFD-A39E-6FE3A1481EC1}"/>
    <dgm:cxn modelId="{1FC25496-26D3-41C2-90CA-AB2348C43F2E}" srcId="{2C7D37B2-E01B-485D-AE09-1AE220C2A734}" destId="{16090CCC-E01E-4B70-BEBC-4D52E441DBC5}" srcOrd="2" destOrd="0" parTransId="{AC07B841-129A-4CCE-A448-05CA87307AC0}" sibTransId="{508419CE-901D-4E65-AC78-394AD7054BD7}"/>
    <dgm:cxn modelId="{57B591D7-A734-4EF7-B325-B81CE25E761F}" type="presOf" srcId="{4F925ACE-39EF-4D37-BB2A-6EA1F517ECA6}" destId="{EB9830B7-1EEA-40E7-B94F-4C97BA5A80C5}" srcOrd="0" destOrd="0" presId="urn:microsoft.com/office/officeart/2005/8/layout/hierarchy3"/>
    <dgm:cxn modelId="{10196639-E848-460F-8E5D-BEC869EEE434}" type="presOf" srcId="{6691E3D5-02BD-4631-96FF-E5AF329A6017}" destId="{C5ECBF2F-9704-48FE-A5C8-149CC8396E81}" srcOrd="0" destOrd="0" presId="urn:microsoft.com/office/officeart/2005/8/layout/hierarchy3"/>
    <dgm:cxn modelId="{900D0D78-A611-4CA4-A51B-91070C1AFAE4}" type="presOf" srcId="{08D47064-B612-4DD6-A9EF-DA4D742A1939}" destId="{654A1325-47A7-43BC-A6E1-21EC20292CD7}"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D8C7466D-79D1-4AE6-9C47-82B8974385CF}" srcId="{FCA41F85-CA58-461C-BA03-45B19515C84A}" destId="{FBDCAC1C-A6FE-4413-A47B-2CC3E09E4EFB}" srcOrd="2" destOrd="0" parTransId="{18BCC799-F268-4872-9EFD-7CC49F2B5EFC}" sibTransId="{2536A067-D4C0-43E1-94A6-9AFAAA717164}"/>
    <dgm:cxn modelId="{7C5CF749-15AA-46D5-BCB0-C2A2C1374B9B}" srcId="{16090CCC-E01E-4B70-BEBC-4D52E441DBC5}" destId="{8BC09F01-C3C3-4DC0-BCE3-5A5BA07B761A}" srcOrd="0" destOrd="0" parTransId="{4017914A-FE33-4734-AAAD-D69734B0C722}" sibTransId="{35AFDF4C-BE91-4F8E-817A-728FFAEF50A4}"/>
    <dgm:cxn modelId="{877DA0EE-9042-43BD-A664-9AD08B238865}" type="presOf" srcId="{B1735DA5-5402-445D-889D-205463A5DE5D}" destId="{DF66E7C9-AAC7-42EB-A4E6-485CD6686B93}" srcOrd="0" destOrd="0" presId="urn:microsoft.com/office/officeart/2005/8/layout/hierarchy3"/>
    <dgm:cxn modelId="{06709EFA-510F-4BF1-9852-0A758F40A8BD}" type="presOf" srcId="{4017914A-FE33-4734-AAAD-D69734B0C722}" destId="{6E2CF18A-6B56-4D31-90F1-82F3113242C2}" srcOrd="0" destOrd="0" presId="urn:microsoft.com/office/officeart/2005/8/layout/hierarchy3"/>
    <dgm:cxn modelId="{EFCF7855-9E41-468B-90AB-65730252FB1A}" type="presOf" srcId="{16090CCC-E01E-4B70-BEBC-4D52E441DBC5}" destId="{73264B35-8471-4E74-85D7-6FEC606860C6}" srcOrd="0" destOrd="0" presId="urn:microsoft.com/office/officeart/2005/8/layout/hierarchy3"/>
    <dgm:cxn modelId="{23856685-93FB-4CF0-A6DD-3B95937CFF9F}" srcId="{2C7D37B2-E01B-485D-AE09-1AE220C2A734}" destId="{FCA41F85-CA58-461C-BA03-45B19515C84A}" srcOrd="0" destOrd="0" parTransId="{77D3391A-9AB4-4AF5-9366-F833174505E6}" sibTransId="{F9CB99C0-CD6B-4264-A282-FF019FB3C2AD}"/>
    <dgm:cxn modelId="{2375973F-18EA-47F5-9A99-12D684447F73}" type="presOf" srcId="{6C4BEDD5-CA91-43A8-99AC-8B2702DDFF14}" destId="{506C4D84-0FD0-4A51-B3D9-834F5B76C3CE}" srcOrd="0" destOrd="0" presId="urn:microsoft.com/office/officeart/2005/8/layout/hierarchy3"/>
    <dgm:cxn modelId="{BADBFF5A-A8FA-4586-BDA7-026A5D069FD2}" type="presOf" srcId="{2C7D37B2-E01B-485D-AE09-1AE220C2A734}" destId="{C0871646-0822-449A-9E28-BAD34C18F00F}" srcOrd="0" destOrd="0" presId="urn:microsoft.com/office/officeart/2005/8/layout/hierarchy3"/>
    <dgm:cxn modelId="{E3CFE857-D6A5-4B2A-BF88-70A0358A7984}" type="presOf" srcId="{4F925ACE-39EF-4D37-BB2A-6EA1F517ECA6}" destId="{D46F8653-356C-47CC-BCA7-E021B2A32005}" srcOrd="1" destOrd="0" presId="urn:microsoft.com/office/officeart/2005/8/layout/hierarchy3"/>
    <dgm:cxn modelId="{B7A00B04-3C67-42B0-B0BF-8312EAFEC382}" type="presOf" srcId="{FCA41F85-CA58-461C-BA03-45B19515C84A}" destId="{184956C2-5784-442A-9E67-E41BC5C14BFE}" srcOrd="1" destOrd="0" presId="urn:microsoft.com/office/officeart/2005/8/layout/hierarchy3"/>
    <dgm:cxn modelId="{482B6F08-FE9A-4ABD-B1FF-72B42EC56278}" srcId="{4F925ACE-39EF-4D37-BB2A-6EA1F517ECA6}" destId="{3D58551A-59C3-4C12-B868-537B854312C3}" srcOrd="2" destOrd="0" parTransId="{88B45919-AFF7-4C16-8B08-A1C0BF5444BB}" sibTransId="{6D0FCB50-2004-4BD0-9C98-A65D1D8B75CE}"/>
    <dgm:cxn modelId="{44396086-2674-45E7-993A-EABF075506AD}" type="presOf" srcId="{7ADCFBCC-DB5D-4438-A6D9-98D29014954D}" destId="{5CD0BFC8-B6F5-41F0-BE2C-1D835A66E5BA}" srcOrd="0" destOrd="0" presId="urn:microsoft.com/office/officeart/2005/8/layout/hierarchy3"/>
    <dgm:cxn modelId="{67C9D171-686E-4DBB-AD4F-CB74C125DF19}" type="presParOf" srcId="{C0871646-0822-449A-9E28-BAD34C18F00F}" destId="{6A2170F9-98E6-4E5A-A781-6ABAB4316E15}" srcOrd="0" destOrd="0" presId="urn:microsoft.com/office/officeart/2005/8/layout/hierarchy3"/>
    <dgm:cxn modelId="{9FB56141-F2DC-4AD2-AD38-65966AD8F49F}" type="presParOf" srcId="{6A2170F9-98E6-4E5A-A781-6ABAB4316E15}" destId="{A2209F8C-DB77-4C6A-A2E8-DE719BA334BC}" srcOrd="0" destOrd="0" presId="urn:microsoft.com/office/officeart/2005/8/layout/hierarchy3"/>
    <dgm:cxn modelId="{5389296D-9A24-4078-B8CC-0EDAE6B961EE}" type="presParOf" srcId="{A2209F8C-DB77-4C6A-A2E8-DE719BA334BC}" destId="{37DE5D10-3AAD-4FC6-A0BF-6C62C878C4C2}" srcOrd="0" destOrd="0" presId="urn:microsoft.com/office/officeart/2005/8/layout/hierarchy3"/>
    <dgm:cxn modelId="{AD58AA63-7E0D-4CF3-8E35-5E3C08D13829}" type="presParOf" srcId="{A2209F8C-DB77-4C6A-A2E8-DE719BA334BC}" destId="{184956C2-5784-442A-9E67-E41BC5C14BFE}" srcOrd="1" destOrd="0" presId="urn:microsoft.com/office/officeart/2005/8/layout/hierarchy3"/>
    <dgm:cxn modelId="{486EDFF8-FFA5-49C6-89BC-30CB00CC0159}" type="presParOf" srcId="{6A2170F9-98E6-4E5A-A781-6ABAB4316E15}" destId="{F1EA5B81-373F-446B-86E6-0D342D4D2A2D}" srcOrd="1" destOrd="0" presId="urn:microsoft.com/office/officeart/2005/8/layout/hierarchy3"/>
    <dgm:cxn modelId="{5095712F-1F56-404D-AF85-CAAED4379786}" type="presParOf" srcId="{F1EA5B81-373F-446B-86E6-0D342D4D2A2D}" destId="{E874FCB1-C198-4D21-A74B-B9E36F5E34F4}" srcOrd="0" destOrd="0" presId="urn:microsoft.com/office/officeart/2005/8/layout/hierarchy3"/>
    <dgm:cxn modelId="{CBA8FC2F-DB92-455C-920A-67A2C7B30848}" type="presParOf" srcId="{F1EA5B81-373F-446B-86E6-0D342D4D2A2D}" destId="{5D3B362B-D5B9-4322-A30E-19213398C0A7}" srcOrd="1" destOrd="0" presId="urn:microsoft.com/office/officeart/2005/8/layout/hierarchy3"/>
    <dgm:cxn modelId="{8ACF5D89-7295-4821-9E0E-A7B1E661752E}" type="presParOf" srcId="{F1EA5B81-373F-446B-86E6-0D342D4D2A2D}" destId="{506C4D84-0FD0-4A51-B3D9-834F5B76C3CE}" srcOrd="2" destOrd="0" presId="urn:microsoft.com/office/officeart/2005/8/layout/hierarchy3"/>
    <dgm:cxn modelId="{443B0EBA-FA5E-492F-8043-04A0F94C3E3B}" type="presParOf" srcId="{F1EA5B81-373F-446B-86E6-0D342D4D2A2D}" destId="{5CD0BFC8-B6F5-41F0-BE2C-1D835A66E5BA}" srcOrd="3" destOrd="0" presId="urn:microsoft.com/office/officeart/2005/8/layout/hierarchy3"/>
    <dgm:cxn modelId="{576405F8-0EA2-4675-8162-BCD773F4F1F9}" type="presParOf" srcId="{F1EA5B81-373F-446B-86E6-0D342D4D2A2D}" destId="{59176A0C-BFD9-4DAE-8D1A-C906806F310B}" srcOrd="4" destOrd="0" presId="urn:microsoft.com/office/officeart/2005/8/layout/hierarchy3"/>
    <dgm:cxn modelId="{AEB40461-C8B7-40CB-B96B-7494BE905E68}" type="presParOf" srcId="{F1EA5B81-373F-446B-86E6-0D342D4D2A2D}" destId="{FDB3F846-25BA-4A80-B417-4D0C31220E3E}" srcOrd="5" destOrd="0" presId="urn:microsoft.com/office/officeart/2005/8/layout/hierarchy3"/>
    <dgm:cxn modelId="{B08DAB22-0F3C-40B8-BD07-4C6C69768D0F}" type="presParOf" srcId="{C0871646-0822-449A-9E28-BAD34C18F00F}" destId="{D954D125-AF94-4BE9-9C7B-74AEC7C4AB4F}" srcOrd="1" destOrd="0" presId="urn:microsoft.com/office/officeart/2005/8/layout/hierarchy3"/>
    <dgm:cxn modelId="{67186D02-F0A6-412F-9CE0-25529F94EA1D}" type="presParOf" srcId="{D954D125-AF94-4BE9-9C7B-74AEC7C4AB4F}" destId="{54FF872F-315E-47F2-8200-5DEC985E89BD}" srcOrd="0" destOrd="0" presId="urn:microsoft.com/office/officeart/2005/8/layout/hierarchy3"/>
    <dgm:cxn modelId="{C738BC65-F40F-430D-9731-638166C58984}" type="presParOf" srcId="{54FF872F-315E-47F2-8200-5DEC985E89BD}" destId="{EB9830B7-1EEA-40E7-B94F-4C97BA5A80C5}" srcOrd="0" destOrd="0" presId="urn:microsoft.com/office/officeart/2005/8/layout/hierarchy3"/>
    <dgm:cxn modelId="{C016C908-4564-4A65-909A-7FCDB0CB1225}" type="presParOf" srcId="{54FF872F-315E-47F2-8200-5DEC985E89BD}" destId="{D46F8653-356C-47CC-BCA7-E021B2A32005}" srcOrd="1" destOrd="0" presId="urn:microsoft.com/office/officeart/2005/8/layout/hierarchy3"/>
    <dgm:cxn modelId="{C952B871-2347-4BB4-A8F2-4517D277DDC1}" type="presParOf" srcId="{D954D125-AF94-4BE9-9C7B-74AEC7C4AB4F}" destId="{C2CD65E1-5234-4D6F-8D05-47D191CC3EB5}" srcOrd="1" destOrd="0" presId="urn:microsoft.com/office/officeart/2005/8/layout/hierarchy3"/>
    <dgm:cxn modelId="{C24280ED-28FC-49C3-92E6-B1A45978B336}" type="presParOf" srcId="{C2CD65E1-5234-4D6F-8D05-47D191CC3EB5}" destId="{654A1325-47A7-43BC-A6E1-21EC20292CD7}" srcOrd="0" destOrd="0" presId="urn:microsoft.com/office/officeart/2005/8/layout/hierarchy3"/>
    <dgm:cxn modelId="{089D6537-FEA6-4233-BF00-19D802C4513B}" type="presParOf" srcId="{C2CD65E1-5234-4D6F-8D05-47D191CC3EB5}" destId="{DF66E7C9-AAC7-42EB-A4E6-485CD6686B93}" srcOrd="1" destOrd="0" presId="urn:microsoft.com/office/officeart/2005/8/layout/hierarchy3"/>
    <dgm:cxn modelId="{41C86AB7-84AF-417C-BC27-A8F7C6725756}" type="presParOf" srcId="{C2CD65E1-5234-4D6F-8D05-47D191CC3EB5}" destId="{C5ECBF2F-9704-48FE-A5C8-149CC8396E81}" srcOrd="2" destOrd="0" presId="urn:microsoft.com/office/officeart/2005/8/layout/hierarchy3"/>
    <dgm:cxn modelId="{DFCB12A7-CA4E-4C4C-805C-334CE381DE15}" type="presParOf" srcId="{C2CD65E1-5234-4D6F-8D05-47D191CC3EB5}" destId="{B8C54604-78BA-49B1-882D-7328649B6E16}" srcOrd="3" destOrd="0" presId="urn:microsoft.com/office/officeart/2005/8/layout/hierarchy3"/>
    <dgm:cxn modelId="{15E2F153-8129-4DCF-99DD-66DF71431059}" type="presParOf" srcId="{C2CD65E1-5234-4D6F-8D05-47D191CC3EB5}" destId="{1BFB36A8-08F3-463A-851E-22FEA2EBD82D}" srcOrd="4" destOrd="0" presId="urn:microsoft.com/office/officeart/2005/8/layout/hierarchy3"/>
    <dgm:cxn modelId="{9A229A09-F547-420D-A9B2-E72C08C85CAB}" type="presParOf" srcId="{C2CD65E1-5234-4D6F-8D05-47D191CC3EB5}" destId="{6DC99D27-9350-4ACE-B521-538138C5C28A}" srcOrd="5" destOrd="0" presId="urn:microsoft.com/office/officeart/2005/8/layout/hierarchy3"/>
    <dgm:cxn modelId="{A6CC09AD-B9B7-48C9-BD9B-9B16538DAD5F}" type="presParOf" srcId="{C0871646-0822-449A-9E28-BAD34C18F00F}" destId="{4A738EAE-C0FF-40EC-9605-BE7C906AF0C0}" srcOrd="2" destOrd="0" presId="urn:microsoft.com/office/officeart/2005/8/layout/hierarchy3"/>
    <dgm:cxn modelId="{1D6B2DD1-B331-4BF4-A047-DBA63F172FC6}" type="presParOf" srcId="{4A738EAE-C0FF-40EC-9605-BE7C906AF0C0}" destId="{36EB890D-AA03-4636-AF2B-88A02842689B}" srcOrd="0" destOrd="0" presId="urn:microsoft.com/office/officeart/2005/8/layout/hierarchy3"/>
    <dgm:cxn modelId="{72BC2BFA-7381-45E7-AD4F-6B34FD374386}" type="presParOf" srcId="{36EB890D-AA03-4636-AF2B-88A02842689B}" destId="{73264B35-8471-4E74-85D7-6FEC606860C6}" srcOrd="0" destOrd="0" presId="urn:microsoft.com/office/officeart/2005/8/layout/hierarchy3"/>
    <dgm:cxn modelId="{0CC4E8F2-AB60-4225-9303-162DC3F4F72B}" type="presParOf" srcId="{36EB890D-AA03-4636-AF2B-88A02842689B}" destId="{E882561E-281B-4738-A062-E351C3EF880F}" srcOrd="1" destOrd="0" presId="urn:microsoft.com/office/officeart/2005/8/layout/hierarchy3"/>
    <dgm:cxn modelId="{7FA1100A-4794-469E-BFEF-01AEA35091CC}" type="presParOf" srcId="{4A738EAE-C0FF-40EC-9605-BE7C906AF0C0}" destId="{E4051271-BA14-49B5-B141-B7D644FBBC74}" srcOrd="1" destOrd="0" presId="urn:microsoft.com/office/officeart/2005/8/layout/hierarchy3"/>
    <dgm:cxn modelId="{0C978276-4A15-4E79-A259-1772FA3E5C17}" type="presParOf" srcId="{E4051271-BA14-49B5-B141-B7D644FBBC74}" destId="{6E2CF18A-6B56-4D31-90F1-82F3113242C2}" srcOrd="0" destOrd="0" presId="urn:microsoft.com/office/officeart/2005/8/layout/hierarchy3"/>
    <dgm:cxn modelId="{C458AAB7-C40C-4BBA-B344-0B2875CFE88E}" type="presParOf" srcId="{E4051271-BA14-49B5-B141-B7D644FBBC74}" destId="{C6B53DE5-1E09-4A7F-BB7E-13303823A4DC}" srcOrd="1" destOrd="0" presId="urn:microsoft.com/office/officeart/2005/8/layout/hierarchy3"/>
    <dgm:cxn modelId="{CFBF6CEA-A033-4372-BA7F-D6ABFE88D571}" type="presParOf" srcId="{E4051271-BA14-49B5-B141-B7D644FBBC74}" destId="{901BD682-E8C6-4829-8FF6-7D50AD899730}" srcOrd="2" destOrd="0" presId="urn:microsoft.com/office/officeart/2005/8/layout/hierarchy3"/>
    <dgm:cxn modelId="{D178304A-E6EB-4C2A-B691-2749438B7BAE}"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a:latin typeface="微软雅黑" panose="020B0503020204020204" pitchFamily="34" charset="-122"/>
              <a:ea typeface="微软雅黑" panose="020B0503020204020204" pitchFamily="34" charset="-122"/>
            </a:rPr>
            <a:t>数据关联</a:t>
          </a: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a:latin typeface="微软雅黑" panose="020B0503020204020204" pitchFamily="34" charset="-122"/>
              <a:ea typeface="微软雅黑" panose="020B0503020204020204" pitchFamily="34" charset="-122"/>
            </a:rPr>
            <a:t>质量贡献度分析</a:t>
          </a: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a:latin typeface="微软雅黑" panose="020B0503020204020204" pitchFamily="34" charset="-122"/>
              <a:ea typeface="微软雅黑" panose="020B0503020204020204" pitchFamily="34" charset="-122"/>
            </a:rPr>
            <a:t>历史质量问题匹配</a:t>
          </a: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t>
        <a:bodyPr/>
        <a:lstStyle/>
        <a:p>
          <a:endParaRPr lang="zh-CN" altLang="en-US"/>
        </a:p>
      </dgm:t>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t>
        <a:bodyPr/>
        <a:lstStyle/>
        <a:p>
          <a:endParaRPr lang="zh-CN" altLang="en-US"/>
        </a:p>
      </dgm:t>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t>
        <a:bodyPr/>
        <a:lstStyle/>
        <a:p>
          <a:endParaRPr lang="zh-CN" altLang="en-US"/>
        </a:p>
      </dgm:t>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t>
        <a:bodyPr/>
        <a:lstStyle/>
        <a:p>
          <a:endParaRPr lang="zh-CN" altLang="en-US"/>
        </a:p>
      </dgm:t>
    </dgm:pt>
  </dgm:ptLst>
  <dgm:cxnLst>
    <dgm:cxn modelId="{26C66645-6CE3-4E63-84A6-15D539518432}" srcId="{7FE55DDC-7F27-48EF-95A5-CB97D625F58A}" destId="{7D493185-197B-4A29-AE2D-B23144FC60C1}" srcOrd="1" destOrd="0" parTransId="{2417F609-E0B5-40A4-BC75-DD17FE710C58}" sibTransId="{8562922E-34CD-48A1-A204-B0609EE2665A}"/>
    <dgm:cxn modelId="{D1F69433-8CAA-4EB7-8110-7BD2727AE545}" srcId="{7FE55DDC-7F27-48EF-95A5-CB97D625F58A}" destId="{DD59C8AA-A4CA-4E98-899B-F69E55318992}" srcOrd="2" destOrd="0" parTransId="{AE47D53E-BDF1-4310-B2F5-FF1A5F4ECB87}" sibTransId="{2BCDD4CB-2A47-4905-AEAA-7B13D68BF0C6}"/>
    <dgm:cxn modelId="{EEE56C38-CE69-4BD0-B6D5-13C139899F5A}" srcId="{7FE55DDC-7F27-48EF-95A5-CB97D625F58A}" destId="{02F24EED-4620-4071-B451-8FF00DAEC6B3}" srcOrd="0" destOrd="0" parTransId="{9AFE2B01-C7FB-47F7-B995-DE0A1F61E541}" sibTransId="{7EA74D77-AE1B-4BC0-8741-B33AC8C890F3}"/>
    <dgm:cxn modelId="{D1B345DA-AA40-446F-855E-57C090E078A6}" type="presOf" srcId="{7D493185-197B-4A29-AE2D-B23144FC60C1}" destId="{EBD48E42-CC43-4900-8C3F-F8D7484928E7}" srcOrd="0" destOrd="0" presId="urn:microsoft.com/office/officeart/2009/layout/CircleArrowProcess"/>
    <dgm:cxn modelId="{BFF17764-3F03-479B-85C2-A18073273E9E}" type="presOf" srcId="{02F24EED-4620-4071-B451-8FF00DAEC6B3}" destId="{910A0C86-38AB-43DF-8EC2-E134991D419E}" srcOrd="0" destOrd="0" presId="urn:microsoft.com/office/officeart/2009/layout/CircleArrowProcess"/>
    <dgm:cxn modelId="{5CBC7A82-6E99-4857-917E-5C89E305AE17}" type="presOf" srcId="{7FE55DDC-7F27-48EF-95A5-CB97D625F58A}" destId="{8E5ED205-B9E7-4434-9A1E-FB04C4880CEC}" srcOrd="0" destOrd="0" presId="urn:microsoft.com/office/officeart/2009/layout/CircleArrowProcess"/>
    <dgm:cxn modelId="{34224F82-83AE-48DD-A8FD-3418B4A1A43F}" type="presOf" srcId="{DD59C8AA-A4CA-4E98-899B-F69E55318992}" destId="{10053C17-E6F2-4B76-AF86-3E0D170EB44C}" srcOrd="0" destOrd="0" presId="urn:microsoft.com/office/officeart/2009/layout/CircleArrowProcess"/>
    <dgm:cxn modelId="{C875871A-8795-4C19-AF23-E844B0C92C6C}" type="presParOf" srcId="{8E5ED205-B9E7-4434-9A1E-FB04C4880CEC}" destId="{0A84C992-20BB-43AD-8E2F-F558F90D323F}" srcOrd="0" destOrd="0" presId="urn:microsoft.com/office/officeart/2009/layout/CircleArrowProcess"/>
    <dgm:cxn modelId="{8AB60543-21FC-48AD-BD2C-6F8877BBA862}" type="presParOf" srcId="{0A84C992-20BB-43AD-8E2F-F558F90D323F}" destId="{384E28A0-6F64-4A00-BB39-F3771A10EBD4}" srcOrd="0" destOrd="0" presId="urn:microsoft.com/office/officeart/2009/layout/CircleArrowProcess"/>
    <dgm:cxn modelId="{10EB8970-8528-407C-891A-62584B729C1B}" type="presParOf" srcId="{8E5ED205-B9E7-4434-9A1E-FB04C4880CEC}" destId="{910A0C86-38AB-43DF-8EC2-E134991D419E}" srcOrd="1" destOrd="0" presId="urn:microsoft.com/office/officeart/2009/layout/CircleArrowProcess"/>
    <dgm:cxn modelId="{A47CB6A5-34D5-4CDA-8475-B3179269AFBE}" type="presParOf" srcId="{8E5ED205-B9E7-4434-9A1E-FB04C4880CEC}" destId="{DF4B7DA8-8CED-4985-9DE4-BCA11EE92DCE}" srcOrd="2" destOrd="0" presId="urn:microsoft.com/office/officeart/2009/layout/CircleArrowProcess"/>
    <dgm:cxn modelId="{8CE502CD-0515-4243-9FB9-7621D063668C}" type="presParOf" srcId="{DF4B7DA8-8CED-4985-9DE4-BCA11EE92DCE}" destId="{1616C81B-F470-4E06-ACDF-6E740C4E1859}" srcOrd="0" destOrd="0" presId="urn:microsoft.com/office/officeart/2009/layout/CircleArrowProcess"/>
    <dgm:cxn modelId="{EA479910-3B9A-444C-9ABC-3A40CD17B594}" type="presParOf" srcId="{8E5ED205-B9E7-4434-9A1E-FB04C4880CEC}" destId="{EBD48E42-CC43-4900-8C3F-F8D7484928E7}" srcOrd="3" destOrd="0" presId="urn:microsoft.com/office/officeart/2009/layout/CircleArrowProcess"/>
    <dgm:cxn modelId="{B05A8F21-7A2C-425D-BC08-853F4CA76692}" type="presParOf" srcId="{8E5ED205-B9E7-4434-9A1E-FB04C4880CEC}" destId="{D152EFC4-2C77-4BE7-891B-F8E71966BE0F}" srcOrd="4" destOrd="0" presId="urn:microsoft.com/office/officeart/2009/layout/CircleArrowProcess"/>
    <dgm:cxn modelId="{03862B83-CCA5-4843-A75A-4C5915EC218E}" type="presParOf" srcId="{D152EFC4-2C77-4BE7-891B-F8E71966BE0F}" destId="{4916AC07-A57E-422A-82C5-6FE40F4E5B4F}" srcOrd="0" destOrd="0" presId="urn:microsoft.com/office/officeart/2009/layout/CircleArrowProcess"/>
    <dgm:cxn modelId="{EB2FE50A-262D-48FB-B589-528246F3F74A}"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t>
        <a:bodyPr/>
        <a:lstStyle/>
        <a:p>
          <a:endParaRPr lang="zh-CN" altLang="en-US"/>
        </a:p>
      </dgm:t>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t>
        <a:bodyPr/>
        <a:lstStyle/>
        <a:p>
          <a:endParaRPr lang="zh-CN" altLang="en-US"/>
        </a:p>
      </dgm:t>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t>
        <a:bodyPr/>
        <a:lstStyle/>
        <a:p>
          <a:endParaRPr lang="zh-CN" altLang="en-US"/>
        </a:p>
      </dgm:t>
    </dgm:pt>
    <dgm:pt modelId="{F4FD1C4C-3A17-4141-BBE0-587AD05D7391}" type="pres">
      <dgm:prSet presAssocID="{582D7D73-C991-4B5E-A32B-E169CC2B9F28}" presName="connTx" presStyleLbl="parChTrans1D2" presStyleIdx="0" presStyleCnt="3"/>
      <dgm:spPr/>
      <dgm:t>
        <a:bodyPr/>
        <a:lstStyle/>
        <a:p>
          <a:endParaRPr lang="zh-CN" altLang="en-US"/>
        </a:p>
      </dgm:t>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t>
        <a:bodyPr/>
        <a:lstStyle/>
        <a:p>
          <a:endParaRPr lang="zh-CN" altLang="en-US"/>
        </a:p>
      </dgm:t>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t>
        <a:bodyPr/>
        <a:lstStyle/>
        <a:p>
          <a:endParaRPr lang="zh-CN" altLang="en-US"/>
        </a:p>
      </dgm:t>
    </dgm:pt>
    <dgm:pt modelId="{D6F425AB-51A7-4A29-B85E-049244E0B4B6}" type="pres">
      <dgm:prSet presAssocID="{8CF24F1D-0C9D-42B6-B1B8-3BD8C2283E47}" presName="connTx" presStyleLbl="parChTrans1D2" presStyleIdx="1" presStyleCnt="3"/>
      <dgm:spPr/>
      <dgm:t>
        <a:bodyPr/>
        <a:lstStyle/>
        <a:p>
          <a:endParaRPr lang="zh-CN" altLang="en-US"/>
        </a:p>
      </dgm:t>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t>
        <a:bodyPr/>
        <a:lstStyle/>
        <a:p>
          <a:endParaRPr lang="zh-CN" altLang="en-US"/>
        </a:p>
      </dgm:t>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t>
        <a:bodyPr/>
        <a:lstStyle/>
        <a:p>
          <a:endParaRPr lang="zh-CN" altLang="en-US"/>
        </a:p>
      </dgm:t>
    </dgm:pt>
    <dgm:pt modelId="{77194615-C534-47D3-A2EE-3D71D670A2A7}" type="pres">
      <dgm:prSet presAssocID="{70BE70DE-A368-4585-BE17-38736A8BC7D6}" presName="connTx" presStyleLbl="parChTrans1D2" presStyleIdx="2" presStyleCnt="3"/>
      <dgm:spPr/>
      <dgm:t>
        <a:bodyPr/>
        <a:lstStyle/>
        <a:p>
          <a:endParaRPr lang="zh-CN" altLang="en-US"/>
        </a:p>
      </dgm:t>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t>
        <a:bodyPr/>
        <a:lstStyle/>
        <a:p>
          <a:endParaRPr lang="zh-CN" altLang="en-US"/>
        </a:p>
      </dgm:t>
    </dgm:pt>
    <dgm:pt modelId="{7C8A2758-FDFA-4C48-A331-930376CE88BF}" type="pres">
      <dgm:prSet presAssocID="{EB182131-FE72-4633-BBE2-1CA6E94887E4}" presName="level3hierChild" presStyleCnt="0"/>
      <dgm:spPr/>
    </dgm:pt>
  </dgm:ptLst>
  <dgm:cxnLst>
    <dgm:cxn modelId="{DB6F33CF-2F69-4DFB-83AA-D87EB6FDCEB3}" srcId="{6F76DF63-1B8E-41CA-91DA-2147A19C588E}" destId="{AFA30C43-2DC7-4705-AA4B-5CA4693500F9}" srcOrd="1" destOrd="0" parTransId="{8CF24F1D-0C9D-42B6-B1B8-3BD8C2283E47}" sibTransId="{379412EE-8C70-4D48-9BDB-55B9B7B1BE37}"/>
    <dgm:cxn modelId="{7808E6E5-CF03-44E9-B333-7EFAFC4268FF}" type="presOf" srcId="{70BE70DE-A368-4585-BE17-38736A8BC7D6}" destId="{77194615-C534-47D3-A2EE-3D71D670A2A7}" srcOrd="1" destOrd="0" presId="urn:microsoft.com/office/officeart/2008/layout/HorizontalMultiLevelHierarchy"/>
    <dgm:cxn modelId="{CCF16131-0469-4119-8BFD-CE563204C16D}" type="presOf" srcId="{AFA30C43-2DC7-4705-AA4B-5CA4693500F9}" destId="{9DF0C64D-2644-42DE-9265-0BE409EE6AA0}"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8153520E-72F4-4854-B395-9B7931258ED0}" type="presOf" srcId="{5BE838B4-D995-4290-984A-B70CB1138D40}" destId="{9B99F073-E981-42C3-AF45-F0B833BB42D0}" srcOrd="0" destOrd="0" presId="urn:microsoft.com/office/officeart/2008/layout/HorizontalMultiLevelHierarchy"/>
    <dgm:cxn modelId="{EB299639-9845-4626-A4B1-F96018085C43}" type="presOf" srcId="{5CA4E146-DB15-4DFF-967B-51AA589B6CFB}" destId="{D7C10969-E74B-4529-B85B-1D9C9645B5C8}"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3CC4B6D2-F591-470F-93D7-33D2561B9C6C}" type="presOf" srcId="{6F76DF63-1B8E-41CA-91DA-2147A19C588E}" destId="{92B41F6A-A055-44D4-8624-C97548D0B50E}" srcOrd="0" destOrd="0" presId="urn:microsoft.com/office/officeart/2008/layout/HorizontalMultiLevelHierarchy"/>
    <dgm:cxn modelId="{A6A7AC7F-9D5C-45DA-959F-58BC4219D4B5}" type="presOf" srcId="{8CF24F1D-0C9D-42B6-B1B8-3BD8C2283E47}" destId="{4410B7C1-53A4-40C3-9F73-5D39380C2894}" srcOrd="0" destOrd="0" presId="urn:microsoft.com/office/officeart/2008/layout/HorizontalMultiLevelHierarchy"/>
    <dgm:cxn modelId="{13F10079-7EB3-45B4-8C72-DD68F0EE235B}" type="presOf" srcId="{582D7D73-C991-4B5E-A32B-E169CC2B9F28}" destId="{F4FD1C4C-3A17-4141-BBE0-587AD05D7391}" srcOrd="1" destOrd="0" presId="urn:microsoft.com/office/officeart/2008/layout/HorizontalMultiLevelHierarchy"/>
    <dgm:cxn modelId="{B39C0C58-1D36-4FD7-870A-5C0BC34EF0F9}" type="presOf" srcId="{582D7D73-C991-4B5E-A32B-E169CC2B9F28}" destId="{F95E03FA-9C35-4F99-99E7-6C95044BCAEE}" srcOrd="0" destOrd="0" presId="urn:microsoft.com/office/officeart/2008/layout/HorizontalMultiLevelHierarchy"/>
    <dgm:cxn modelId="{9A5E81C6-72B4-4EFE-A692-13E546861E2E}" type="presOf" srcId="{8CF24F1D-0C9D-42B6-B1B8-3BD8C2283E47}" destId="{D6F425AB-51A7-4A29-B85E-049244E0B4B6}" srcOrd="1" destOrd="0" presId="urn:microsoft.com/office/officeart/2008/layout/HorizontalMultiLevelHierarchy"/>
    <dgm:cxn modelId="{E5431B3F-8C25-4B52-9A07-2ED56AD58B8B}" type="presOf" srcId="{EB182131-FE72-4633-BBE2-1CA6E94887E4}" destId="{740859DF-0F06-421F-A324-44FC8364D22C}" srcOrd="0" destOrd="0" presId="urn:microsoft.com/office/officeart/2008/layout/HorizontalMultiLevelHierarchy"/>
    <dgm:cxn modelId="{A79E6C38-F5C7-4EAC-8256-0F55FC98B2D2}" type="presOf" srcId="{70BE70DE-A368-4585-BE17-38736A8BC7D6}" destId="{D85FF232-4FEB-42B4-998B-4D2642917301}" srcOrd="0" destOrd="0" presId="urn:microsoft.com/office/officeart/2008/layout/HorizontalMultiLevelHierarchy"/>
    <dgm:cxn modelId="{E8544DD2-55BE-489E-8205-7FFFF1495D3F}" srcId="{6F76DF63-1B8E-41CA-91DA-2147A19C588E}" destId="{EB182131-FE72-4633-BBE2-1CA6E94887E4}" srcOrd="2" destOrd="0" parTransId="{70BE70DE-A368-4585-BE17-38736A8BC7D6}" sibTransId="{30008C57-A7C4-4819-8849-6B31406AC304}"/>
    <dgm:cxn modelId="{8D179300-4309-4502-A594-A76AA1B46A59}" type="presParOf" srcId="{D7C10969-E74B-4529-B85B-1D9C9645B5C8}" destId="{171FB8D2-51C4-4306-86A7-DB8C5EB261FA}" srcOrd="0" destOrd="0" presId="urn:microsoft.com/office/officeart/2008/layout/HorizontalMultiLevelHierarchy"/>
    <dgm:cxn modelId="{9F611BF8-C512-42BD-9BCF-5179B81ABA11}" type="presParOf" srcId="{171FB8D2-51C4-4306-86A7-DB8C5EB261FA}" destId="{92B41F6A-A055-44D4-8624-C97548D0B50E}" srcOrd="0" destOrd="0" presId="urn:microsoft.com/office/officeart/2008/layout/HorizontalMultiLevelHierarchy"/>
    <dgm:cxn modelId="{B5346DD0-F14B-427E-8B04-3CE631D05026}" type="presParOf" srcId="{171FB8D2-51C4-4306-86A7-DB8C5EB261FA}" destId="{3B2706FE-89CA-4C97-8987-45A09552F2CA}" srcOrd="1" destOrd="0" presId="urn:microsoft.com/office/officeart/2008/layout/HorizontalMultiLevelHierarchy"/>
    <dgm:cxn modelId="{97F7A265-F522-4EBD-9F47-68CDBF20A23B}" type="presParOf" srcId="{3B2706FE-89CA-4C97-8987-45A09552F2CA}" destId="{F95E03FA-9C35-4F99-99E7-6C95044BCAEE}" srcOrd="0" destOrd="0" presId="urn:microsoft.com/office/officeart/2008/layout/HorizontalMultiLevelHierarchy"/>
    <dgm:cxn modelId="{D508599E-E7ED-42C4-B27F-3632FB6A8ABF}" type="presParOf" srcId="{F95E03FA-9C35-4F99-99E7-6C95044BCAEE}" destId="{F4FD1C4C-3A17-4141-BBE0-587AD05D7391}" srcOrd="0" destOrd="0" presId="urn:microsoft.com/office/officeart/2008/layout/HorizontalMultiLevelHierarchy"/>
    <dgm:cxn modelId="{FF68527E-1EF4-4F17-81EF-456F43595AAB}" type="presParOf" srcId="{3B2706FE-89CA-4C97-8987-45A09552F2CA}" destId="{5F5A05B6-12D8-4828-97D1-9493E8D47351}" srcOrd="1" destOrd="0" presId="urn:microsoft.com/office/officeart/2008/layout/HorizontalMultiLevelHierarchy"/>
    <dgm:cxn modelId="{00501566-F0A6-44FE-9C35-12290CA13DFB}" type="presParOf" srcId="{5F5A05B6-12D8-4828-97D1-9493E8D47351}" destId="{9B99F073-E981-42C3-AF45-F0B833BB42D0}" srcOrd="0" destOrd="0" presId="urn:microsoft.com/office/officeart/2008/layout/HorizontalMultiLevelHierarchy"/>
    <dgm:cxn modelId="{25174CE4-DEC1-474B-8F23-DAF4FA591A91}" type="presParOf" srcId="{5F5A05B6-12D8-4828-97D1-9493E8D47351}" destId="{95C17CAC-ED17-4678-B1B9-2352905C66A9}" srcOrd="1" destOrd="0" presId="urn:microsoft.com/office/officeart/2008/layout/HorizontalMultiLevelHierarchy"/>
    <dgm:cxn modelId="{4CECB01B-EF60-4935-9629-FB15BC3E466C}" type="presParOf" srcId="{3B2706FE-89CA-4C97-8987-45A09552F2CA}" destId="{4410B7C1-53A4-40C3-9F73-5D39380C2894}" srcOrd="2" destOrd="0" presId="urn:microsoft.com/office/officeart/2008/layout/HorizontalMultiLevelHierarchy"/>
    <dgm:cxn modelId="{CDF50C7C-12F0-4C70-A9A2-A6B4D31CBEFB}" type="presParOf" srcId="{4410B7C1-53A4-40C3-9F73-5D39380C2894}" destId="{D6F425AB-51A7-4A29-B85E-049244E0B4B6}" srcOrd="0" destOrd="0" presId="urn:microsoft.com/office/officeart/2008/layout/HorizontalMultiLevelHierarchy"/>
    <dgm:cxn modelId="{32EDBB85-A969-4DFC-B9AA-ECD4B3D346E4}" type="presParOf" srcId="{3B2706FE-89CA-4C97-8987-45A09552F2CA}" destId="{2804C332-F827-4BA5-AA92-0AB177F00E7C}" srcOrd="3" destOrd="0" presId="urn:microsoft.com/office/officeart/2008/layout/HorizontalMultiLevelHierarchy"/>
    <dgm:cxn modelId="{3854D142-8589-4D9F-8150-9138BD4BAFE7}" type="presParOf" srcId="{2804C332-F827-4BA5-AA92-0AB177F00E7C}" destId="{9DF0C64D-2644-42DE-9265-0BE409EE6AA0}" srcOrd="0" destOrd="0" presId="urn:microsoft.com/office/officeart/2008/layout/HorizontalMultiLevelHierarchy"/>
    <dgm:cxn modelId="{35A809A2-7890-4016-AFCC-B68153684EB1}" type="presParOf" srcId="{2804C332-F827-4BA5-AA92-0AB177F00E7C}" destId="{1358D5A1-0056-47A4-99DC-EDD213FB6ADB}" srcOrd="1" destOrd="0" presId="urn:microsoft.com/office/officeart/2008/layout/HorizontalMultiLevelHierarchy"/>
    <dgm:cxn modelId="{7D308457-DB65-4DFF-A37E-452FA58415CD}" type="presParOf" srcId="{3B2706FE-89CA-4C97-8987-45A09552F2CA}" destId="{D85FF232-4FEB-42B4-998B-4D2642917301}" srcOrd="4" destOrd="0" presId="urn:microsoft.com/office/officeart/2008/layout/HorizontalMultiLevelHierarchy"/>
    <dgm:cxn modelId="{4E32D490-9181-4860-BCE5-73135038B77A}" type="presParOf" srcId="{D85FF232-4FEB-42B4-998B-4D2642917301}" destId="{77194615-C534-47D3-A2EE-3D71D670A2A7}" srcOrd="0" destOrd="0" presId="urn:microsoft.com/office/officeart/2008/layout/HorizontalMultiLevelHierarchy"/>
    <dgm:cxn modelId="{20488241-DEEF-4295-96B5-24316C47D316}" type="presParOf" srcId="{3B2706FE-89CA-4C97-8987-45A09552F2CA}" destId="{64CBB70F-365F-4F0F-9944-8E4952EDA4B4}" srcOrd="5" destOrd="0" presId="urn:microsoft.com/office/officeart/2008/layout/HorizontalMultiLevelHierarchy"/>
    <dgm:cxn modelId="{BAC60948-035C-4AB2-9142-C70267622CC2}" type="presParOf" srcId="{64CBB70F-365F-4F0F-9944-8E4952EDA4B4}" destId="{740859DF-0F06-421F-A324-44FC8364D22C}" srcOrd="0" destOrd="0" presId="urn:microsoft.com/office/officeart/2008/layout/HorizontalMultiLevelHierarchy"/>
    <dgm:cxn modelId="{033D1039-0AFA-4AA8-95B6-2FD62587109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a:latin typeface="微软雅黑" panose="020B0503020204020204" pitchFamily="34" charset="-122"/>
              <a:ea typeface="微软雅黑" panose="020B0503020204020204" pitchFamily="34" charset="-122"/>
            </a:rPr>
            <a:t>精益服务</a:t>
          </a:r>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质量评估</a:t>
          </a: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a:latin typeface="微软雅黑" panose="020B0503020204020204" pitchFamily="34" charset="-122"/>
              <a:ea typeface="微软雅黑" panose="020B0503020204020204" pitchFamily="34" charset="-122"/>
            </a:rPr>
            <a:t>产品生产</a:t>
          </a: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a:latin typeface="微软雅黑" panose="020B0503020204020204" pitchFamily="34" charset="-122"/>
              <a:ea typeface="微软雅黑" panose="020B0503020204020204" pitchFamily="34" charset="-122"/>
            </a:rPr>
            <a:t>客户</a:t>
          </a: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a:latin typeface="微软雅黑" panose="020B0503020204020204" pitchFamily="34" charset="-122"/>
              <a:ea typeface="微软雅黑" panose="020B0503020204020204" pitchFamily="34" charset="-122"/>
            </a:rPr>
            <a:t>售后服务评估</a:t>
          </a: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a:latin typeface="微软雅黑" panose="020B0503020204020204" pitchFamily="34" charset="-122"/>
              <a:ea typeface="微软雅黑" panose="020B0503020204020204" pitchFamily="34" charset="-122"/>
            </a:rPr>
            <a:t>产品满意度评估</a:t>
          </a: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a:latin typeface="微软雅黑" panose="020B0503020204020204" pitchFamily="34" charset="-122"/>
              <a:ea typeface="微软雅黑" panose="020B0503020204020204" pitchFamily="34" charset="-122"/>
            </a:rPr>
            <a:t>配货满意度评估</a:t>
          </a: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C041EEEC-7EB9-4FE9-85F0-81D8819511F9}" type="presOf" srcId="{B2CA64B7-8AB5-4BBF-8107-DF8EB16716BB}" destId="{83559BC1-9184-4093-9E51-BD3090EBF842}" srcOrd="1"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842FC77E-410D-43DE-AB0C-F08B8160EA41}" type="presOf" srcId="{B9088C6F-E40C-4371-BB55-FBD3E9509B7D}" destId="{C45400E6-9485-4E28-A062-A0D5243BFEE9}" srcOrd="2" destOrd="0" presId="urn:microsoft.com/office/officeart/2005/8/layout/gear1"/>
    <dgm:cxn modelId="{437FCE13-BE4F-4B1A-BAB7-B70F4A67A856}" type="presOf" srcId="{5A415908-B0C0-4347-9047-C4A633E1BCE0}" destId="{C9F08333-E958-45D4-A44E-26899C0D5EB7}" srcOrd="0" destOrd="0" presId="urn:microsoft.com/office/officeart/2005/8/layout/gear1"/>
    <dgm:cxn modelId="{47CA49AC-427A-48AC-BA5B-46190DA7896E}" type="presOf" srcId="{3BE0937E-1BE9-42EF-BB6B-E8D3D1904352}" destId="{B55EAD1A-B7F2-48CA-967B-02884B4FAD1F}" srcOrd="0" destOrd="0" presId="urn:microsoft.com/office/officeart/2005/8/layout/gear1"/>
    <dgm:cxn modelId="{A25C2E97-078B-4169-9937-EBB7C160E533}" type="presOf" srcId="{5F379BAF-7CCD-4CB5-9261-C9AA41C744BB}" destId="{115F6250-C989-44EF-9BA6-18A35BD1A7DC}" srcOrd="0" destOrd="0" presId="urn:microsoft.com/office/officeart/2005/8/layout/gear1"/>
    <dgm:cxn modelId="{C54A82F3-D418-417A-B4EF-819F5F37B08E}" type="presOf" srcId="{B2CA64B7-8AB5-4BBF-8107-DF8EB16716BB}" destId="{9D9D4223-C606-405D-A99C-595DAE230A03}"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2611DCE8-64F9-4B45-9D49-37A5E9ADAE3D}" type="presOf" srcId="{572C54BF-9260-4C02-BE99-32EA5C62A8C1}" destId="{4220225B-1D67-47B9-A7D8-4CB8214C3EA7}" srcOrd="1" destOrd="0" presId="urn:microsoft.com/office/officeart/2005/8/layout/gear1"/>
    <dgm:cxn modelId="{609318E7-F5D3-4FC5-8ACD-7F8DAFBE205E}" type="presOf" srcId="{572C54BF-9260-4C02-BE99-32EA5C62A8C1}" destId="{56F993A5-7578-4097-8476-217CC0201C6D}" srcOrd="0" destOrd="0" presId="urn:microsoft.com/office/officeart/2005/8/layout/gear1"/>
    <dgm:cxn modelId="{D1596083-FA17-4648-9546-FC03E368B84F}" srcId="{572C54BF-9260-4C02-BE99-32EA5C62A8C1}" destId="{EF34174B-1B9D-462F-92D2-5569BDA67D1D}" srcOrd="2" destOrd="0" parTransId="{E82F86D9-259B-4784-8B36-7CDAA0CB42BE}" sibTransId="{9527717B-504D-4D33-94E8-A45C256BCAA3}"/>
    <dgm:cxn modelId="{E1407437-B776-4A36-A569-EA0AEB0F35B3}" srcId="{3BE0937E-1BE9-42EF-BB6B-E8D3D1904352}" destId="{572C54BF-9260-4C02-BE99-32EA5C62A8C1}" srcOrd="0" destOrd="0" parTransId="{79DF1F91-4218-41C3-8265-28271EF95D9F}" sibTransId="{5A415908-B0C0-4347-9047-C4A633E1BCE0}"/>
    <dgm:cxn modelId="{4C6560E2-8BFD-4808-A94B-4FA72BE1246F}" type="presOf" srcId="{EF34174B-1B9D-462F-92D2-5569BDA67D1D}" destId="{7202A672-F7B5-4A4F-A52F-2F7A89A5C2DC}" srcOrd="0" destOrd="2"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65B0DC71-239B-49CB-944D-9BF7A8AA3B8D}" type="presOf" srcId="{7FBC03B0-5C2D-4F54-A285-8A13960561C2}" destId="{7202A672-F7B5-4A4F-A52F-2F7A89A5C2DC}" srcOrd="0" destOrd="0" presId="urn:microsoft.com/office/officeart/2005/8/layout/gear1"/>
    <dgm:cxn modelId="{E7BFC8CE-CBF2-435B-8D54-F86606C0F879}" srcId="{572C54BF-9260-4C02-BE99-32EA5C62A8C1}" destId="{6BA56474-94A1-4B23-B204-641F9551C289}" srcOrd="1" destOrd="0" parTransId="{9E2CA345-0DB2-43D7-BD7E-1AFBB1F9C728}" sibTransId="{5EE96EFA-BDEE-4BD9-A4BE-65C5B01837E8}"/>
    <dgm:cxn modelId="{38EE14D0-1B79-4676-8652-C30DC644248A}" type="presOf" srcId="{6BA56474-94A1-4B23-B204-641F9551C289}" destId="{7202A672-F7B5-4A4F-A52F-2F7A89A5C2DC}" srcOrd="0" destOrd="1" presId="urn:microsoft.com/office/officeart/2005/8/layout/gear1"/>
    <dgm:cxn modelId="{BD7E9A3E-0EB0-446B-A154-C381B9A6AD23}" type="presOf" srcId="{B9088C6F-E40C-4371-BB55-FBD3E9509B7D}" destId="{CB5E1D08-2079-4863-806E-52A29BA82A3D}" srcOrd="0" destOrd="0" presId="urn:microsoft.com/office/officeart/2005/8/layout/gear1"/>
    <dgm:cxn modelId="{EF1F0C93-F13C-4243-A684-BD8A4A2F1119}" type="presOf" srcId="{572C54BF-9260-4C02-BE99-32EA5C62A8C1}" destId="{88F42706-C009-4520-A258-8F15006B31E2}" srcOrd="2" destOrd="0" presId="urn:microsoft.com/office/officeart/2005/8/layout/gear1"/>
    <dgm:cxn modelId="{E7F91B5E-97EC-44C8-90B7-77660F456659}" type="presOf" srcId="{B9088C6F-E40C-4371-BB55-FBD3E9509B7D}" destId="{0DBD3C7E-587D-41E7-A5E6-0765AA3100B8}" srcOrd="1" destOrd="0" presId="urn:microsoft.com/office/officeart/2005/8/layout/gear1"/>
    <dgm:cxn modelId="{5E213FFF-7871-4F9A-A264-B0CDFFD201B3}" type="presOf" srcId="{B2CA64B7-8AB5-4BBF-8107-DF8EB16716BB}" destId="{CE9EB4D6-5786-4F58-8516-5D3DEFB4FB46}" srcOrd="2" destOrd="0" presId="urn:microsoft.com/office/officeart/2005/8/layout/gear1"/>
    <dgm:cxn modelId="{08FCAB9D-1222-4093-A96B-90E7C7756645}" type="presOf" srcId="{D9945292-2C15-4C13-9557-947DE514CBD7}" destId="{CA27EECF-A1CC-48A8-82A1-3D89987F2851}" srcOrd="0" destOrd="0" presId="urn:microsoft.com/office/officeart/2005/8/layout/gear1"/>
    <dgm:cxn modelId="{63C1BB31-379A-4294-B018-C957BD43199C}" type="presOf" srcId="{B2CA64B7-8AB5-4BBF-8107-DF8EB16716BB}" destId="{167AB8D6-85E7-4740-99EC-A57231B2D205}" srcOrd="3" destOrd="0" presId="urn:microsoft.com/office/officeart/2005/8/layout/gear1"/>
    <dgm:cxn modelId="{B9874F67-E747-4CE3-9061-171EC4384597}" type="presParOf" srcId="{B55EAD1A-B7F2-48CA-967B-02884B4FAD1F}" destId="{56F993A5-7578-4097-8476-217CC0201C6D}" srcOrd="0" destOrd="0" presId="urn:microsoft.com/office/officeart/2005/8/layout/gear1"/>
    <dgm:cxn modelId="{7C58BD78-44DF-4321-9748-25EFB7E3ECEE}" type="presParOf" srcId="{B55EAD1A-B7F2-48CA-967B-02884B4FAD1F}" destId="{4220225B-1D67-47B9-A7D8-4CB8214C3EA7}" srcOrd="1" destOrd="0" presId="urn:microsoft.com/office/officeart/2005/8/layout/gear1"/>
    <dgm:cxn modelId="{01555072-3893-4E91-B847-1D5B53ABB046}" type="presParOf" srcId="{B55EAD1A-B7F2-48CA-967B-02884B4FAD1F}" destId="{88F42706-C009-4520-A258-8F15006B31E2}" srcOrd="2" destOrd="0" presId="urn:microsoft.com/office/officeart/2005/8/layout/gear1"/>
    <dgm:cxn modelId="{B82805A5-AE5E-43A4-AD7C-8D2F30F23E24}" type="presParOf" srcId="{B55EAD1A-B7F2-48CA-967B-02884B4FAD1F}" destId="{7202A672-F7B5-4A4F-A52F-2F7A89A5C2DC}" srcOrd="3" destOrd="0" presId="urn:microsoft.com/office/officeart/2005/8/layout/gear1"/>
    <dgm:cxn modelId="{03854CC9-B6F7-4D47-A924-38994A3FF62F}" type="presParOf" srcId="{B55EAD1A-B7F2-48CA-967B-02884B4FAD1F}" destId="{CB5E1D08-2079-4863-806E-52A29BA82A3D}" srcOrd="4" destOrd="0" presId="urn:microsoft.com/office/officeart/2005/8/layout/gear1"/>
    <dgm:cxn modelId="{7E327330-466C-4BE2-B1E8-C1051C265341}" type="presParOf" srcId="{B55EAD1A-B7F2-48CA-967B-02884B4FAD1F}" destId="{0DBD3C7E-587D-41E7-A5E6-0765AA3100B8}" srcOrd="5" destOrd="0" presId="urn:microsoft.com/office/officeart/2005/8/layout/gear1"/>
    <dgm:cxn modelId="{A12A6D11-AE1B-4D30-85C0-ABDD541E8F44}" type="presParOf" srcId="{B55EAD1A-B7F2-48CA-967B-02884B4FAD1F}" destId="{C45400E6-9485-4E28-A062-A0D5243BFEE9}" srcOrd="6" destOrd="0" presId="urn:microsoft.com/office/officeart/2005/8/layout/gear1"/>
    <dgm:cxn modelId="{AB47B38B-50B9-4D35-B340-0DD0E8C3F000}" type="presParOf" srcId="{B55EAD1A-B7F2-48CA-967B-02884B4FAD1F}" destId="{9D9D4223-C606-405D-A99C-595DAE230A03}" srcOrd="7" destOrd="0" presId="urn:microsoft.com/office/officeart/2005/8/layout/gear1"/>
    <dgm:cxn modelId="{A7BEBC4C-277E-4256-9631-99642948C63B}" type="presParOf" srcId="{B55EAD1A-B7F2-48CA-967B-02884B4FAD1F}" destId="{83559BC1-9184-4093-9E51-BD3090EBF842}" srcOrd="8" destOrd="0" presId="urn:microsoft.com/office/officeart/2005/8/layout/gear1"/>
    <dgm:cxn modelId="{100486EB-FF9A-4005-802E-9B7BF45AC15A}" type="presParOf" srcId="{B55EAD1A-B7F2-48CA-967B-02884B4FAD1F}" destId="{CE9EB4D6-5786-4F58-8516-5D3DEFB4FB46}" srcOrd="9" destOrd="0" presId="urn:microsoft.com/office/officeart/2005/8/layout/gear1"/>
    <dgm:cxn modelId="{B07866FE-D740-4B61-8D67-ED7492533F63}" type="presParOf" srcId="{B55EAD1A-B7F2-48CA-967B-02884B4FAD1F}" destId="{167AB8D6-85E7-4740-99EC-A57231B2D205}" srcOrd="10" destOrd="0" presId="urn:microsoft.com/office/officeart/2005/8/layout/gear1"/>
    <dgm:cxn modelId="{3BBBA402-635D-40F2-9265-3A647494B20E}" type="presParOf" srcId="{B55EAD1A-B7F2-48CA-967B-02884B4FAD1F}" destId="{C9F08333-E958-45D4-A44E-26899C0D5EB7}" srcOrd="11" destOrd="0" presId="urn:microsoft.com/office/officeart/2005/8/layout/gear1"/>
    <dgm:cxn modelId="{ED7BEEBF-4BF5-45FB-A996-B8C25E21FF9D}" type="presParOf" srcId="{B55EAD1A-B7F2-48CA-967B-02884B4FAD1F}" destId="{115F6250-C989-44EF-9BA6-18A35BD1A7DC}" srcOrd="12" destOrd="0" presId="urn:microsoft.com/office/officeart/2005/8/layout/gear1"/>
    <dgm:cxn modelId="{9E0A7D74-4A9D-4D31-88BD-1126566118E2}"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客户投诉数量</a:t>
          </a: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产品满意度</a:t>
          </a: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平均到货时间</a:t>
          </a: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a:latin typeface="微软雅黑" panose="020B0503020204020204" pitchFamily="34" charset="-122"/>
              <a:ea typeface="微软雅黑" panose="020B0503020204020204" pitchFamily="34" charset="-122"/>
            </a:rPr>
            <a:t>服务质量评估部分</a:t>
          </a:r>
          <a:r>
            <a:rPr lang="en-US" altLang="zh-CN" sz="1600" b="1" dirty="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t>
        <a:bodyPr/>
        <a:lstStyle/>
        <a:p>
          <a:endParaRPr lang="zh-CN" altLang="en-US"/>
        </a:p>
      </dgm:t>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t>
        <a:bodyPr/>
        <a:lstStyle/>
        <a:p>
          <a:endParaRPr lang="zh-CN" altLang="en-US"/>
        </a:p>
      </dgm:t>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BF6106A5-CD41-4088-8374-118E48AC2B5C}" srcId="{FFE58820-1F74-491E-90BE-CFE4C7C330B7}" destId="{6E737E7B-7B6D-4EFE-A235-0F3BDC518E60}" srcOrd="0" destOrd="0" parTransId="{94C3D33F-ED9C-4435-B0F7-85DEBFC7DFA1}" sibTransId="{35F5B2C2-B523-4200-80D6-183A58E3935D}"/>
    <dgm:cxn modelId="{5919F2C8-14A3-44E1-8281-1AC9265E1ADD}" srcId="{6E737E7B-7B6D-4EFE-A235-0F3BDC518E60}" destId="{F1AC6AD1-E876-4C42-B50B-CA49AA540D50}" srcOrd="3" destOrd="0" parTransId="{A55BA766-EC8B-4506-91B5-EF8356571ACD}" sibTransId="{C7365661-2732-4076-B5EF-DD6029F05BA3}"/>
    <dgm:cxn modelId="{9A06E1CD-B2A2-4196-896B-4DC99A1AF385}" type="presOf" srcId="{FE257C13-0506-467A-A0AA-2AF0E5D05327}" destId="{A1EC6B82-2205-4573-AFF8-1B9FF15D91FB}" srcOrd="0" destOrd="0" presId="urn:microsoft.com/office/officeart/2008/layout/LinedList"/>
    <dgm:cxn modelId="{A8F1DFEF-E14A-4BC0-8283-17231805472A}" srcId="{6E737E7B-7B6D-4EFE-A235-0F3BDC518E60}" destId="{FE257C13-0506-467A-A0AA-2AF0E5D05327}" srcOrd="2" destOrd="0" parTransId="{B805ADA8-BBDB-4F1C-9ABC-2A8245FF84F5}" sibTransId="{623F5B59-F6E1-4AAB-9863-5CFB349E9125}"/>
    <dgm:cxn modelId="{6BDA6048-9C92-410E-98B7-A02CBD87AA2A}" type="presOf" srcId="{AFA79022-E2BD-46DF-B125-A8694F5ED410}" destId="{77468641-361B-4104-8B7A-55C20E119C40}" srcOrd="0" destOrd="0" presId="urn:microsoft.com/office/officeart/2008/layout/LinedList"/>
    <dgm:cxn modelId="{8ADF7657-CC29-4C3D-B414-C3005CCD7E53}" type="presOf" srcId="{F1AC6AD1-E876-4C42-B50B-CA49AA540D50}" destId="{9B4921E8-7D0B-498B-A5D7-9338654C79D1}" srcOrd="0" destOrd="0" presId="urn:microsoft.com/office/officeart/2008/layout/LinedList"/>
    <dgm:cxn modelId="{784CD7D5-92EB-4370-B817-B7EDD391185D}" srcId="{6E737E7B-7B6D-4EFE-A235-0F3BDC518E60}" destId="{AFA79022-E2BD-46DF-B125-A8694F5ED410}" srcOrd="0" destOrd="0" parTransId="{64E43BB0-ED3E-4514-A36B-74A09D8C9BE2}" sibTransId="{FD294C47-473F-42DC-A170-D131A4485EBC}"/>
    <dgm:cxn modelId="{6B0084FB-F493-4D52-8BA5-9F7AE242C50D}" type="presOf" srcId="{FFE58820-1F74-491E-90BE-CFE4C7C330B7}" destId="{8143BD99-29AC-4BD5-B205-724201EB5D3B}" srcOrd="0" destOrd="0" presId="urn:microsoft.com/office/officeart/2008/layout/LinedList"/>
    <dgm:cxn modelId="{71EAEF0B-7C1F-4AB9-9570-C8C999D59F8B}" type="presOf" srcId="{39D37922-3455-4B77-81DC-07AC199B1A5F}" destId="{111CE732-67A1-449C-93CD-D1CE38EEF28E}" srcOrd="0" destOrd="0" presId="urn:microsoft.com/office/officeart/2008/layout/LinedList"/>
    <dgm:cxn modelId="{436D4D4E-46ED-4428-84DE-4FCEFF3D6AF2}" type="presOf" srcId="{6E737E7B-7B6D-4EFE-A235-0F3BDC518E60}" destId="{10E35A2A-1213-4D2B-A28D-989978D3F55C}" srcOrd="0" destOrd="0" presId="urn:microsoft.com/office/officeart/2008/layout/LinedList"/>
    <dgm:cxn modelId="{B82FBEF1-D183-41CF-957A-FE0A3B4A1B3D}" srcId="{6E737E7B-7B6D-4EFE-A235-0F3BDC518E60}" destId="{39D37922-3455-4B77-81DC-07AC199B1A5F}" srcOrd="1" destOrd="0" parTransId="{39158A1A-D4A7-4D13-B613-AE01ACB79806}" sibTransId="{52D0CB53-6BA2-4C1D-B05E-4FC70136C045}"/>
    <dgm:cxn modelId="{715C3617-310B-4D62-A4EA-D31994F9D773}" type="presParOf" srcId="{8143BD99-29AC-4BD5-B205-724201EB5D3B}" destId="{69B258D8-FE04-4C12-8F04-32672D8B14A0}" srcOrd="0" destOrd="0" presId="urn:microsoft.com/office/officeart/2008/layout/LinedList"/>
    <dgm:cxn modelId="{57B85152-D023-44FC-982E-2EA9E09462B7}" type="presParOf" srcId="{8143BD99-29AC-4BD5-B205-724201EB5D3B}" destId="{20C4B7C7-FE47-419A-968F-33E659ABF338}" srcOrd="1" destOrd="0" presId="urn:microsoft.com/office/officeart/2008/layout/LinedList"/>
    <dgm:cxn modelId="{6A2D1744-8055-4577-A2CA-FDAC57669362}" type="presParOf" srcId="{20C4B7C7-FE47-419A-968F-33E659ABF338}" destId="{10E35A2A-1213-4D2B-A28D-989978D3F55C}" srcOrd="0" destOrd="0" presId="urn:microsoft.com/office/officeart/2008/layout/LinedList"/>
    <dgm:cxn modelId="{4B3A25F6-B73C-480A-B511-D053C1C6BFE3}" type="presParOf" srcId="{20C4B7C7-FE47-419A-968F-33E659ABF338}" destId="{ADA51EE4-734D-4045-8C03-C7ABEEFB1AD6}" srcOrd="1" destOrd="0" presId="urn:microsoft.com/office/officeart/2008/layout/LinedList"/>
    <dgm:cxn modelId="{A543D196-6C08-474E-B72E-71CDECBE13E8}" type="presParOf" srcId="{ADA51EE4-734D-4045-8C03-C7ABEEFB1AD6}" destId="{3FF2814F-74F6-4F9D-AF97-93C43034A2E1}" srcOrd="0" destOrd="0" presId="urn:microsoft.com/office/officeart/2008/layout/LinedList"/>
    <dgm:cxn modelId="{AF17F250-E4A2-41DF-931D-1464BC83FA60}" type="presParOf" srcId="{ADA51EE4-734D-4045-8C03-C7ABEEFB1AD6}" destId="{E276802A-B4B2-4644-83EA-3D76149B42E3}" srcOrd="1" destOrd="0" presId="urn:microsoft.com/office/officeart/2008/layout/LinedList"/>
    <dgm:cxn modelId="{BC4255E6-A847-448A-AFE7-01E6991EAFB1}" type="presParOf" srcId="{E276802A-B4B2-4644-83EA-3D76149B42E3}" destId="{1F8B6632-50C4-4EA5-B43D-B43C3D2D3EA8}" srcOrd="0" destOrd="0" presId="urn:microsoft.com/office/officeart/2008/layout/LinedList"/>
    <dgm:cxn modelId="{C438A973-CE86-4130-9038-7D0EB8A35312}" type="presParOf" srcId="{E276802A-B4B2-4644-83EA-3D76149B42E3}" destId="{77468641-361B-4104-8B7A-55C20E119C40}" srcOrd="1" destOrd="0" presId="urn:microsoft.com/office/officeart/2008/layout/LinedList"/>
    <dgm:cxn modelId="{C5C34A22-A6F9-456C-ADEE-1F1B19DFD704}" type="presParOf" srcId="{E276802A-B4B2-4644-83EA-3D76149B42E3}" destId="{416B6035-CDA9-4F47-ACA6-8A39896F4088}" srcOrd="2" destOrd="0" presId="urn:microsoft.com/office/officeart/2008/layout/LinedList"/>
    <dgm:cxn modelId="{3ACB4AA8-9E46-4335-976A-8F04AC9445D2}" type="presParOf" srcId="{ADA51EE4-734D-4045-8C03-C7ABEEFB1AD6}" destId="{60F4D48F-71C1-416C-8F45-CC8569209F2B}" srcOrd="2" destOrd="0" presId="urn:microsoft.com/office/officeart/2008/layout/LinedList"/>
    <dgm:cxn modelId="{CCFA1F05-C15B-4ACD-B5FA-9354BDBAD108}" type="presParOf" srcId="{ADA51EE4-734D-4045-8C03-C7ABEEFB1AD6}" destId="{20133268-6AD1-4E3C-A899-63C0046DB7B9}" srcOrd="3" destOrd="0" presId="urn:microsoft.com/office/officeart/2008/layout/LinedList"/>
    <dgm:cxn modelId="{4BBA8E0A-74EA-454E-819B-D3FBEF05FE63}" type="presParOf" srcId="{ADA51EE4-734D-4045-8C03-C7ABEEFB1AD6}" destId="{2BA1D558-5750-472C-84E4-2E85ECFCCE91}" srcOrd="4" destOrd="0" presId="urn:microsoft.com/office/officeart/2008/layout/LinedList"/>
    <dgm:cxn modelId="{AD32F1AC-E604-4A9D-93D9-D2DD3C10C1C9}" type="presParOf" srcId="{2BA1D558-5750-472C-84E4-2E85ECFCCE91}" destId="{DC63BEE3-94F9-4BAF-AC97-F51347A82AD1}" srcOrd="0" destOrd="0" presId="urn:microsoft.com/office/officeart/2008/layout/LinedList"/>
    <dgm:cxn modelId="{340DB7AB-15B7-4FF8-8166-FBC42E6CD098}" type="presParOf" srcId="{2BA1D558-5750-472C-84E4-2E85ECFCCE91}" destId="{111CE732-67A1-449C-93CD-D1CE38EEF28E}" srcOrd="1" destOrd="0" presId="urn:microsoft.com/office/officeart/2008/layout/LinedList"/>
    <dgm:cxn modelId="{A22ABA10-0A3E-42D0-B6A6-838D35B64DFF}" type="presParOf" srcId="{2BA1D558-5750-472C-84E4-2E85ECFCCE91}" destId="{6B7867F1-3667-41E7-B09C-BF6BB91EEE36}" srcOrd="2" destOrd="0" presId="urn:microsoft.com/office/officeart/2008/layout/LinedList"/>
    <dgm:cxn modelId="{3927DAB1-C2A2-46F2-AB7A-0279C3386A4D}" type="presParOf" srcId="{ADA51EE4-734D-4045-8C03-C7ABEEFB1AD6}" destId="{2C5EBE48-0256-4AB2-B0A9-74C7F3511239}" srcOrd="5" destOrd="0" presId="urn:microsoft.com/office/officeart/2008/layout/LinedList"/>
    <dgm:cxn modelId="{88D1CDB6-4FC2-4A13-93D5-53F42AA939EC}" type="presParOf" srcId="{ADA51EE4-734D-4045-8C03-C7ABEEFB1AD6}" destId="{50115932-B5C1-40C1-B1EF-975D90A2C5BF}" srcOrd="6" destOrd="0" presId="urn:microsoft.com/office/officeart/2008/layout/LinedList"/>
    <dgm:cxn modelId="{15A4D7A3-C24C-4A8B-946D-650FDB771191}" type="presParOf" srcId="{ADA51EE4-734D-4045-8C03-C7ABEEFB1AD6}" destId="{7635989B-EDC9-419A-80D2-B9021C33E052}" srcOrd="7" destOrd="0" presId="urn:microsoft.com/office/officeart/2008/layout/LinedList"/>
    <dgm:cxn modelId="{AD2688EB-573F-4FFE-A6AD-AE531BBAF680}" type="presParOf" srcId="{7635989B-EDC9-419A-80D2-B9021C33E052}" destId="{4A580B36-A6CC-4EE2-BFE8-6262ED8C7C55}" srcOrd="0" destOrd="0" presId="urn:microsoft.com/office/officeart/2008/layout/LinedList"/>
    <dgm:cxn modelId="{C3654FB0-9A6C-408F-9ACC-AF1DE54E4EF8}" type="presParOf" srcId="{7635989B-EDC9-419A-80D2-B9021C33E052}" destId="{A1EC6B82-2205-4573-AFF8-1B9FF15D91FB}" srcOrd="1" destOrd="0" presId="urn:microsoft.com/office/officeart/2008/layout/LinedList"/>
    <dgm:cxn modelId="{746FC745-49A7-406E-B251-6495D5603134}" type="presParOf" srcId="{7635989B-EDC9-419A-80D2-B9021C33E052}" destId="{779183D9-2279-476D-878F-9A13ECC36D0F}" srcOrd="2" destOrd="0" presId="urn:microsoft.com/office/officeart/2008/layout/LinedList"/>
    <dgm:cxn modelId="{A41BC6BC-D3B2-41BB-9065-331001052661}" type="presParOf" srcId="{ADA51EE4-734D-4045-8C03-C7ABEEFB1AD6}" destId="{DDF8D2EC-C7E8-4C9A-9AF0-EBA11EE67AC5}" srcOrd="8" destOrd="0" presId="urn:microsoft.com/office/officeart/2008/layout/LinedList"/>
    <dgm:cxn modelId="{479A26E3-1C27-41C9-9BEF-BEB7407631F1}" type="presParOf" srcId="{ADA51EE4-734D-4045-8C03-C7ABEEFB1AD6}" destId="{22F7B4EC-56AA-41F5-8542-510854ED0AAD}" srcOrd="9" destOrd="0" presId="urn:microsoft.com/office/officeart/2008/layout/LinedList"/>
    <dgm:cxn modelId="{9DA027B7-3E43-4F2A-9F70-FCC3C66178D6}" type="presParOf" srcId="{ADA51EE4-734D-4045-8C03-C7ABEEFB1AD6}" destId="{B70542C1-3473-420F-B137-18E7E3C44395}" srcOrd="10" destOrd="0" presId="urn:microsoft.com/office/officeart/2008/layout/LinedList"/>
    <dgm:cxn modelId="{A4F3E8BE-EA35-44CE-8E2C-755DAC25C21B}" type="presParOf" srcId="{B70542C1-3473-420F-B137-18E7E3C44395}" destId="{CCF40232-B2A9-423E-92D1-34A0634E302D}" srcOrd="0" destOrd="0" presId="urn:microsoft.com/office/officeart/2008/layout/LinedList"/>
    <dgm:cxn modelId="{DDA13A25-523F-4ABE-BBC0-A989DE946BD5}" type="presParOf" srcId="{B70542C1-3473-420F-B137-18E7E3C44395}" destId="{9B4921E8-7D0B-498B-A5D7-9338654C79D1}" srcOrd="1" destOrd="0" presId="urn:microsoft.com/office/officeart/2008/layout/LinedList"/>
    <dgm:cxn modelId="{2BD50236-27F1-49FA-B261-6DB44B357B64}" type="presParOf" srcId="{B70542C1-3473-420F-B137-18E7E3C44395}" destId="{1B5989F4-BDB4-4D9C-ACF1-69F10C03E903}" srcOrd="2" destOrd="0" presId="urn:microsoft.com/office/officeart/2008/layout/LinedList"/>
    <dgm:cxn modelId="{2FC29BB4-3286-428A-91EA-1ABACC535456}" type="presParOf" srcId="{ADA51EE4-734D-4045-8C03-C7ABEEFB1AD6}" destId="{9B0E3B63-80B2-4CB7-98D1-E4167CDC6103}" srcOrd="11" destOrd="0" presId="urn:microsoft.com/office/officeart/2008/layout/LinedList"/>
    <dgm:cxn modelId="{747ACB67-8279-4897-8A25-88824956879F}"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t>
        <a:bodyPr/>
        <a:lstStyle/>
        <a:p>
          <a:endParaRPr lang="zh-CN" altLang="en-US"/>
        </a:p>
      </dgm:t>
    </dgm:pt>
  </dgm:ptLst>
  <dgm:cxnLst>
    <dgm:cxn modelId="{2447678E-E44A-4CA8-B018-1C7AB1116977}" type="presOf" srcId="{361D0C6E-AE95-4A2D-8029-015BB30467DC}" destId="{597F3D22-7D79-4626-A5E4-A62262FC6EDA}" srcOrd="0" destOrd="0" presId="urn:microsoft.com/office/officeart/2008/layout/SquareAccentList"/>
    <dgm:cxn modelId="{7C540A25-84A6-4057-90D1-6ECB91F7E6AF}" type="presOf" srcId="{0D2ACC30-6A38-4DD5-80D7-A50F751A058C}" destId="{9935F0C8-8533-42CB-9781-7E39651C9BB3}" srcOrd="0" destOrd="0" presId="urn:microsoft.com/office/officeart/2008/layout/SquareAccentList"/>
    <dgm:cxn modelId="{71201770-522D-4246-B7E9-0BED3546CCCD}" type="presOf" srcId="{FD5DFD78-2F8C-4ACA-B43D-CA707A60B47F}" destId="{C0206291-988D-4275-B907-732559CD6B38}"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659AA2EB-AF09-4AC9-8A7A-10DCE6A33D5D}" type="presOf" srcId="{36FF086D-42B3-4AA6-9769-E182738C60C1}" destId="{2E0B6C2F-F4D5-46E8-99FC-DA7678B87D0C}" srcOrd="0" destOrd="0" presId="urn:microsoft.com/office/officeart/2008/layout/SquareAccentList"/>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117AB85A-64D1-426B-AAD3-7CD2E996D9AC}" srcId="{D288449F-372C-48F0-8909-B0C9969A84D6}" destId="{0FDC9EE0-BA1D-4DA9-9E07-936DF06CD799}" srcOrd="0" destOrd="0" parTransId="{A1DEE141-E940-479C-AC5F-08617C61DA3E}" sibTransId="{A7E6C588-9033-4880-B904-ED7649E0FE3A}"/>
    <dgm:cxn modelId="{263A299E-4956-484C-9BBA-97B3F52A0D52}" type="presOf" srcId="{4B481C0C-B80A-4C43-87F5-C35E8986EF08}" destId="{B03DBF07-F7AD-4B31-B28B-38CA6396A20F}" srcOrd="0" destOrd="0" presId="urn:microsoft.com/office/officeart/2008/layout/SquareAccentList"/>
    <dgm:cxn modelId="{1FD12683-C5A3-4506-9965-847C8F108B6E}" type="presOf" srcId="{0FDC9EE0-BA1D-4DA9-9E07-936DF06CD799}" destId="{D2BD6E47-9E15-4906-93AF-55869E77EB91}"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4F97EEF3-F529-4DD4-8B1D-2C714DAF6C94}" srcId="{9959EA3B-B53C-44F9-B7C4-6371547A26EF}" destId="{FD5DFD78-2F8C-4ACA-B43D-CA707A60B47F}" srcOrd="1" destOrd="0" parTransId="{6D5C6A9D-ADC7-48A9-84D4-E9CD107C7A52}" sibTransId="{9AAF9197-45F5-4B01-84DC-4D45C4FF0AD0}"/>
    <dgm:cxn modelId="{47326B73-6528-4974-B042-2DF071099A18}" type="presOf" srcId="{48EBED28-1DB6-4DF5-A126-A5B52490EEF8}" destId="{FFE243B6-5A25-4CAE-A6FB-66BE1B561D8B}"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DE6367C8-629D-4096-A4C4-2F10BAE26A45}" type="presOf" srcId="{6A60BD40-6742-4267-9036-E26893ACBCCE}" destId="{ECA934C1-DE14-4B6D-A3AE-0441ADFC6C4B}"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61FBD7A5-A6EA-4AFC-8FA5-E45B9AEBB6C3}" type="presOf" srcId="{9959EA3B-B53C-44F9-B7C4-6371547A26EF}" destId="{211F900B-D393-4908-8406-4200D6441FCC}" srcOrd="0" destOrd="0" presId="urn:microsoft.com/office/officeart/2008/layout/SquareAccentList"/>
    <dgm:cxn modelId="{C0CA2800-5B85-4CB8-BB16-9AD8EAB8AD1C}" type="presOf" srcId="{D288449F-372C-48F0-8909-B0C9969A84D6}" destId="{BE08EFE5-AF70-44A5-9DC8-CA58668D9DED}"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67FBCC9C-F169-4B72-849F-0206D4E91B12}" type="presOf" srcId="{9EE1F225-9DFC-4B53-AAAA-E6AE07B40395}" destId="{4C15E7B9-4814-419A-9540-24C9B757B6E2}" srcOrd="0" destOrd="0" presId="urn:microsoft.com/office/officeart/2008/layout/SquareAccentList"/>
    <dgm:cxn modelId="{023C72E8-C221-4C40-99D9-869F3B962F47}" type="presOf" srcId="{78D95793-B93F-4CDE-8572-EBBCFC1409DF}" destId="{801D9352-ADEA-4AAF-A35F-524178F9FF3E}" srcOrd="0" destOrd="0" presId="urn:microsoft.com/office/officeart/2008/layout/SquareAccentList"/>
    <dgm:cxn modelId="{CA6F70D2-ED5C-45D8-B70F-DC695AE316B0}" type="presOf" srcId="{ECE25522-90F8-426B-A9A5-600781C2BFBD}" destId="{5E360706-BAC7-4C7A-B114-B70E972457CE}" srcOrd="0" destOrd="0" presId="urn:microsoft.com/office/officeart/2008/layout/SquareAccentList"/>
    <dgm:cxn modelId="{BAB0D096-AF39-4EAA-B3BD-5F22AC5EFABA}" type="presParOf" srcId="{211F900B-D393-4908-8406-4200D6441FCC}" destId="{3AC06489-236A-4ABD-946D-7640FCFA727D}" srcOrd="0" destOrd="0" presId="urn:microsoft.com/office/officeart/2008/layout/SquareAccentList"/>
    <dgm:cxn modelId="{EF0320C7-3C49-44D4-A2E8-229892051C00}" type="presParOf" srcId="{3AC06489-236A-4ABD-946D-7640FCFA727D}" destId="{9ACA2AFF-148E-4E6F-B2A5-87985A76229E}" srcOrd="0" destOrd="0" presId="urn:microsoft.com/office/officeart/2008/layout/SquareAccentList"/>
    <dgm:cxn modelId="{93C37D0B-64A0-449F-A554-6B1D108352EE}" type="presParOf" srcId="{9ACA2AFF-148E-4E6F-B2A5-87985A76229E}" destId="{1123E242-F527-4E2F-8BB4-CB448F1750AA}" srcOrd="0" destOrd="0" presId="urn:microsoft.com/office/officeart/2008/layout/SquareAccentList"/>
    <dgm:cxn modelId="{13C81011-3C2A-401D-AB54-ED9C717139CC}" type="presParOf" srcId="{9ACA2AFF-148E-4E6F-B2A5-87985A76229E}" destId="{8E7B5408-CD11-4663-972C-8F5EBB57C5C4}" srcOrd="1" destOrd="0" presId="urn:microsoft.com/office/officeart/2008/layout/SquareAccentList"/>
    <dgm:cxn modelId="{2716ED8B-E0AC-42D9-B3D2-7A2D31E610DA}" type="presParOf" srcId="{9ACA2AFF-148E-4E6F-B2A5-87985A76229E}" destId="{BE08EFE5-AF70-44A5-9DC8-CA58668D9DED}" srcOrd="2" destOrd="0" presId="urn:microsoft.com/office/officeart/2008/layout/SquareAccentList"/>
    <dgm:cxn modelId="{21C3880B-1821-442A-BF0C-1B45C7A191F2}" type="presParOf" srcId="{3AC06489-236A-4ABD-946D-7640FCFA727D}" destId="{96356A48-85FB-4A71-A91E-7C34F38A9A09}" srcOrd="1" destOrd="0" presId="urn:microsoft.com/office/officeart/2008/layout/SquareAccentList"/>
    <dgm:cxn modelId="{C0113BCC-A7B2-4097-9A0E-52FD9AE52EE5}" type="presParOf" srcId="{96356A48-85FB-4A71-A91E-7C34F38A9A09}" destId="{BF776096-D1B6-4CE0-8868-377AFE87BCC7}" srcOrd="0" destOrd="0" presId="urn:microsoft.com/office/officeart/2008/layout/SquareAccentList"/>
    <dgm:cxn modelId="{AAF9788C-9CB5-468F-9F88-97320B6C84C7}" type="presParOf" srcId="{BF776096-D1B6-4CE0-8868-377AFE87BCC7}" destId="{863B82FE-38FB-44FF-9327-3560915D6822}" srcOrd="0" destOrd="0" presId="urn:microsoft.com/office/officeart/2008/layout/SquareAccentList"/>
    <dgm:cxn modelId="{3A01E7B3-B16D-443A-94E7-93404FBAF169}" type="presParOf" srcId="{BF776096-D1B6-4CE0-8868-377AFE87BCC7}" destId="{D2BD6E47-9E15-4906-93AF-55869E77EB91}" srcOrd="1" destOrd="0" presId="urn:microsoft.com/office/officeart/2008/layout/SquareAccentList"/>
    <dgm:cxn modelId="{D4E49968-5369-4718-9CE5-09A9301835FD}" type="presParOf" srcId="{96356A48-85FB-4A71-A91E-7C34F38A9A09}" destId="{6B259994-0DEB-4DD0-9EBE-0A4DB8DF9F7A}" srcOrd="1" destOrd="0" presId="urn:microsoft.com/office/officeart/2008/layout/SquareAccentList"/>
    <dgm:cxn modelId="{200E136C-3654-4F48-931E-3FEAE8810108}" type="presParOf" srcId="{6B259994-0DEB-4DD0-9EBE-0A4DB8DF9F7A}" destId="{BB93EF2E-44A6-4922-9BBC-E19EA4ED096E}" srcOrd="0" destOrd="0" presId="urn:microsoft.com/office/officeart/2008/layout/SquareAccentList"/>
    <dgm:cxn modelId="{C25BE2D1-65F4-4CB2-B8D6-A0DA6291D295}" type="presParOf" srcId="{6B259994-0DEB-4DD0-9EBE-0A4DB8DF9F7A}" destId="{FFE243B6-5A25-4CAE-A6FB-66BE1B561D8B}" srcOrd="1" destOrd="0" presId="urn:microsoft.com/office/officeart/2008/layout/SquareAccentList"/>
    <dgm:cxn modelId="{A735FB63-59CD-47EF-B67F-9B1CDAD33879}" type="presParOf" srcId="{96356A48-85FB-4A71-A91E-7C34F38A9A09}" destId="{7281F2F0-61A5-4032-9295-AEF7E8AF8361}" srcOrd="2" destOrd="0" presId="urn:microsoft.com/office/officeart/2008/layout/SquareAccentList"/>
    <dgm:cxn modelId="{6900ED05-3F7C-4EE0-8471-4F221F118FEF}" type="presParOf" srcId="{7281F2F0-61A5-4032-9295-AEF7E8AF8361}" destId="{A54FE95D-13BA-454F-A727-88CCDA7BE48A}" srcOrd="0" destOrd="0" presId="urn:microsoft.com/office/officeart/2008/layout/SquareAccentList"/>
    <dgm:cxn modelId="{65956149-A737-47C3-BAD4-9CA04B22B22B}" type="presParOf" srcId="{7281F2F0-61A5-4032-9295-AEF7E8AF8361}" destId="{801D9352-ADEA-4AAF-A35F-524178F9FF3E}" srcOrd="1" destOrd="0" presId="urn:microsoft.com/office/officeart/2008/layout/SquareAccentList"/>
    <dgm:cxn modelId="{02752606-7E15-4C00-9049-FBF664803D87}" type="presParOf" srcId="{211F900B-D393-4908-8406-4200D6441FCC}" destId="{925F78CA-1B72-4471-91F8-1D560442DE60}" srcOrd="1" destOrd="0" presId="urn:microsoft.com/office/officeart/2008/layout/SquareAccentList"/>
    <dgm:cxn modelId="{0F87D518-B0FB-4A2B-BFCB-DAE9A77585A4}" type="presParOf" srcId="{925F78CA-1B72-4471-91F8-1D560442DE60}" destId="{FA0569C6-1580-4092-9C66-4B83BE522252}" srcOrd="0" destOrd="0" presId="urn:microsoft.com/office/officeart/2008/layout/SquareAccentList"/>
    <dgm:cxn modelId="{DF205B1E-6810-4909-AC92-95E496A30532}" type="presParOf" srcId="{FA0569C6-1580-4092-9C66-4B83BE522252}" destId="{2DD5C1B5-46BE-4EC3-B1AC-9204BC43498F}" srcOrd="0" destOrd="0" presId="urn:microsoft.com/office/officeart/2008/layout/SquareAccentList"/>
    <dgm:cxn modelId="{81F14FB9-B453-4DC4-83A4-C75FDB547315}" type="presParOf" srcId="{FA0569C6-1580-4092-9C66-4B83BE522252}" destId="{7EE022F0-78A6-4E02-BCAE-3177D221BFB0}" srcOrd="1" destOrd="0" presId="urn:microsoft.com/office/officeart/2008/layout/SquareAccentList"/>
    <dgm:cxn modelId="{2067A23A-5DCB-49FF-9159-1EAA275D70BD}" type="presParOf" srcId="{FA0569C6-1580-4092-9C66-4B83BE522252}" destId="{C0206291-988D-4275-B907-732559CD6B38}" srcOrd="2" destOrd="0" presId="urn:microsoft.com/office/officeart/2008/layout/SquareAccentList"/>
    <dgm:cxn modelId="{3B43D7C4-5740-4466-A848-0EEB0DB40E90}" type="presParOf" srcId="{925F78CA-1B72-4471-91F8-1D560442DE60}" destId="{10714920-41BC-41DC-938E-467647EDE56D}" srcOrd="1" destOrd="0" presId="urn:microsoft.com/office/officeart/2008/layout/SquareAccentList"/>
    <dgm:cxn modelId="{D0FDA143-42BC-4BB8-86B5-0AE17568D0A0}" type="presParOf" srcId="{10714920-41BC-41DC-938E-467647EDE56D}" destId="{8D16AA0D-D6A0-4A50-BDF2-D332EF121E99}" srcOrd="0" destOrd="0" presId="urn:microsoft.com/office/officeart/2008/layout/SquareAccentList"/>
    <dgm:cxn modelId="{83AB860E-EFEB-452A-9ED4-285F1E5054F2}" type="presParOf" srcId="{8D16AA0D-D6A0-4A50-BDF2-D332EF121E99}" destId="{571C97E6-F486-4086-88E4-00C375E3B789}" srcOrd="0" destOrd="0" presId="urn:microsoft.com/office/officeart/2008/layout/SquareAccentList"/>
    <dgm:cxn modelId="{B486AE30-B8EC-49A1-80C3-72B4426C5EC1}" type="presParOf" srcId="{8D16AA0D-D6A0-4A50-BDF2-D332EF121E99}" destId="{9935F0C8-8533-42CB-9781-7E39651C9BB3}" srcOrd="1" destOrd="0" presId="urn:microsoft.com/office/officeart/2008/layout/SquareAccentList"/>
    <dgm:cxn modelId="{3E9CC021-589C-451D-AB04-50537D9C5109}" type="presParOf" srcId="{10714920-41BC-41DC-938E-467647EDE56D}" destId="{6CDBE0FF-FFD1-4207-BDE8-170210E3F3B9}" srcOrd="1" destOrd="0" presId="urn:microsoft.com/office/officeart/2008/layout/SquareAccentList"/>
    <dgm:cxn modelId="{A63BBA34-2AC8-4A2C-9463-A1014ADC6069}" type="presParOf" srcId="{6CDBE0FF-FFD1-4207-BDE8-170210E3F3B9}" destId="{D50BB141-FF9E-41AE-ADE1-681A86FD1EFF}" srcOrd="0" destOrd="0" presId="urn:microsoft.com/office/officeart/2008/layout/SquareAccentList"/>
    <dgm:cxn modelId="{82F40393-3A71-42D6-8ABF-70ED9B12751C}" type="presParOf" srcId="{6CDBE0FF-FFD1-4207-BDE8-170210E3F3B9}" destId="{4C15E7B9-4814-419A-9540-24C9B757B6E2}" srcOrd="1" destOrd="0" presId="urn:microsoft.com/office/officeart/2008/layout/SquareAccentList"/>
    <dgm:cxn modelId="{BA06E49A-E4AF-4046-A262-91A90E1CA84E}" type="presParOf" srcId="{10714920-41BC-41DC-938E-467647EDE56D}" destId="{01F08418-B743-4A30-9D16-FCBAB4946D50}" srcOrd="2" destOrd="0" presId="urn:microsoft.com/office/officeart/2008/layout/SquareAccentList"/>
    <dgm:cxn modelId="{49E00333-FE60-4936-88E1-E7222757CAF4}" type="presParOf" srcId="{01F08418-B743-4A30-9D16-FCBAB4946D50}" destId="{ACA3386A-19E2-4A73-B3A4-8E5A9BAF458F}" srcOrd="0" destOrd="0" presId="urn:microsoft.com/office/officeart/2008/layout/SquareAccentList"/>
    <dgm:cxn modelId="{358AF0C5-923D-477E-9368-72E32C9454A6}" type="presParOf" srcId="{01F08418-B743-4A30-9D16-FCBAB4946D50}" destId="{2E0B6C2F-F4D5-46E8-99FC-DA7678B87D0C}" srcOrd="1" destOrd="0" presId="urn:microsoft.com/office/officeart/2008/layout/SquareAccentList"/>
    <dgm:cxn modelId="{2B22B7FD-173A-4069-9F29-D3405BAE95E3}" type="presParOf" srcId="{211F900B-D393-4908-8406-4200D6441FCC}" destId="{9EAA41EF-0EF2-450B-8F85-A6F38BBD633D}" srcOrd="2" destOrd="0" presId="urn:microsoft.com/office/officeart/2008/layout/SquareAccentList"/>
    <dgm:cxn modelId="{411CE02F-6741-4FED-A905-8B92579303F0}" type="presParOf" srcId="{9EAA41EF-0EF2-450B-8F85-A6F38BBD633D}" destId="{0C7D5EC1-D37F-42EC-9694-92F2CC9004B9}" srcOrd="0" destOrd="0" presId="urn:microsoft.com/office/officeart/2008/layout/SquareAccentList"/>
    <dgm:cxn modelId="{2628E7AA-6292-4638-9BDD-B39BA96A27F3}" type="presParOf" srcId="{0C7D5EC1-D37F-42EC-9694-92F2CC9004B9}" destId="{CF67F001-85B4-4F41-AD85-064D7DFDA50B}" srcOrd="0" destOrd="0" presId="urn:microsoft.com/office/officeart/2008/layout/SquareAccentList"/>
    <dgm:cxn modelId="{BBB4783F-700A-450A-AF7F-05726356F16B}" type="presParOf" srcId="{0C7D5EC1-D37F-42EC-9694-92F2CC9004B9}" destId="{5ECC803B-0998-4D54-9110-F7C03EBABE38}" srcOrd="1" destOrd="0" presId="urn:microsoft.com/office/officeart/2008/layout/SquareAccentList"/>
    <dgm:cxn modelId="{40782864-EBB1-44B6-AB1C-8E6202FE7080}" type="presParOf" srcId="{0C7D5EC1-D37F-42EC-9694-92F2CC9004B9}" destId="{ECA934C1-DE14-4B6D-A3AE-0441ADFC6C4B}" srcOrd="2" destOrd="0" presId="urn:microsoft.com/office/officeart/2008/layout/SquareAccentList"/>
    <dgm:cxn modelId="{34069797-0E01-4270-818B-C56A1F5B8843}" type="presParOf" srcId="{9EAA41EF-0EF2-450B-8F85-A6F38BBD633D}" destId="{92B7EBEC-B8DB-4270-883C-F4EEB60EC378}" srcOrd="1" destOrd="0" presId="urn:microsoft.com/office/officeart/2008/layout/SquareAccentList"/>
    <dgm:cxn modelId="{E930A7AC-512C-4D12-A7B8-0D9FB33C6AD5}" type="presParOf" srcId="{92B7EBEC-B8DB-4270-883C-F4EEB60EC378}" destId="{62B31036-3773-4F83-BE9B-76B2D5FC46E8}" srcOrd="0" destOrd="0" presId="urn:microsoft.com/office/officeart/2008/layout/SquareAccentList"/>
    <dgm:cxn modelId="{67AC427D-A085-4AB7-9C11-00C09392E0F8}" type="presParOf" srcId="{62B31036-3773-4F83-BE9B-76B2D5FC46E8}" destId="{48020B6F-AAD2-4E0D-A99F-CD947C826471}" srcOrd="0" destOrd="0" presId="urn:microsoft.com/office/officeart/2008/layout/SquareAccentList"/>
    <dgm:cxn modelId="{7499EA4F-6464-416E-B185-D782A3AD77B5}" type="presParOf" srcId="{62B31036-3773-4F83-BE9B-76B2D5FC46E8}" destId="{B03DBF07-F7AD-4B31-B28B-38CA6396A20F}" srcOrd="1" destOrd="0" presId="urn:microsoft.com/office/officeart/2008/layout/SquareAccentList"/>
    <dgm:cxn modelId="{F4F2FE13-7AB6-46C9-8F2E-344EA466EB83}" type="presParOf" srcId="{92B7EBEC-B8DB-4270-883C-F4EEB60EC378}" destId="{B8296E56-3B71-42CC-ACE5-A08A4F4C0AD0}" srcOrd="1" destOrd="0" presId="urn:microsoft.com/office/officeart/2008/layout/SquareAccentList"/>
    <dgm:cxn modelId="{6B0FCA3E-F254-453E-AD32-A80E9F212A48}" type="presParOf" srcId="{B8296E56-3B71-42CC-ACE5-A08A4F4C0AD0}" destId="{15FBF138-5ECE-4348-9647-7ABDC9349BAE}" srcOrd="0" destOrd="0" presId="urn:microsoft.com/office/officeart/2008/layout/SquareAccentList"/>
    <dgm:cxn modelId="{CFE504DB-46A3-4A3E-B04B-A8309802B1A5}" type="presParOf" srcId="{B8296E56-3B71-42CC-ACE5-A08A4F4C0AD0}" destId="{5E360706-BAC7-4C7A-B114-B70E972457CE}" srcOrd="1" destOrd="0" presId="urn:microsoft.com/office/officeart/2008/layout/SquareAccentList"/>
    <dgm:cxn modelId="{D719A3EC-2B1D-4316-A892-0670DB358423}" type="presParOf" srcId="{92B7EBEC-B8DB-4270-883C-F4EEB60EC378}" destId="{9ECD45B5-D7F5-4358-BB98-660BF30B0914}" srcOrd="2" destOrd="0" presId="urn:microsoft.com/office/officeart/2008/layout/SquareAccentList"/>
    <dgm:cxn modelId="{B3DAA3ED-3496-41EC-A3FC-32F914BB5FFE}" type="presParOf" srcId="{9ECD45B5-D7F5-4358-BB98-660BF30B0914}" destId="{F6A4F45C-328A-4688-B90D-AC8ADA01D3B9}" srcOrd="0" destOrd="0" presId="urn:microsoft.com/office/officeart/2008/layout/SquareAccentList"/>
    <dgm:cxn modelId="{A0406FF0-DB05-4837-8FFC-AC08AB1EDAEE}"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数据知识发现</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决策指导</a:t>
          </a:r>
          <a:endParaRPr lang="zh-CN" altLang="en-US" sz="1600" kern="1200" dirty="0"/>
        </a:p>
      </dsp:txBody>
      <dsp:txXfrm>
        <a:off x="3146323" y="1240302"/>
        <a:ext cx="1463528" cy="14635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EDF18B-8EB3-4921-A883-342E77715DBC}">
      <dsp:nvSpPr>
        <dsp:cNvPr id="0" name=""/>
        <dsp:cNvSpPr/>
      </dsp:nvSpPr>
      <dsp:spPr>
        <a:xfrm>
          <a:off x="717104" y="55014"/>
          <a:ext cx="1207526" cy="12075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主题数据库</a:t>
          </a:r>
        </a:p>
      </dsp:txBody>
      <dsp:txXfrm>
        <a:off x="893942" y="231848"/>
        <a:ext cx="853850" cy="853832"/>
      </dsp:txXfrm>
    </dsp:sp>
    <dsp:sp modelId="{68586D89-BFDD-40FC-B2DD-CA644F9EC8DB}">
      <dsp:nvSpPr>
        <dsp:cNvPr id="0" name=""/>
        <dsp:cNvSpPr/>
      </dsp:nvSpPr>
      <dsp:spPr>
        <a:xfrm>
          <a:off x="1406093" y="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BE49A-D2AA-4EB2-9352-8182E32BA1BA}">
      <dsp:nvSpPr>
        <dsp:cNvPr id="0" name=""/>
        <dsp:cNvSpPr/>
      </dsp:nvSpPr>
      <dsp:spPr>
        <a:xfrm>
          <a:off x="1088098" y="1172799"/>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AC51F6-BB99-4D39-A522-D552F3001F33}">
      <dsp:nvSpPr>
        <dsp:cNvPr id="0" name=""/>
        <dsp:cNvSpPr/>
      </dsp:nvSpPr>
      <dsp:spPr>
        <a:xfrm>
          <a:off x="2002333" y="54506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82EC1-6D3B-4C6B-8C7C-A70BDE29B9FC}">
      <dsp:nvSpPr>
        <dsp:cNvPr id="0" name=""/>
        <dsp:cNvSpPr/>
      </dsp:nvSpPr>
      <dsp:spPr>
        <a:xfrm>
          <a:off x="1537018" y="1276339"/>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6710E3-30DD-45D6-AFA6-BCF9C4F9EAC6}">
      <dsp:nvSpPr>
        <dsp:cNvPr id="0" name=""/>
        <dsp:cNvSpPr/>
      </dsp:nvSpPr>
      <dsp:spPr>
        <a:xfrm>
          <a:off x="1115720" y="19085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E5BB62-BC12-40B5-8931-1E4871E21C74}">
      <dsp:nvSpPr>
        <dsp:cNvPr id="0" name=""/>
        <dsp:cNvSpPr/>
      </dsp:nvSpPr>
      <dsp:spPr>
        <a:xfrm>
          <a:off x="809179" y="74763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806A1F-D4DF-4397-A872-E7A183C1C595}">
      <dsp:nvSpPr>
        <dsp:cNvPr id="0" name=""/>
        <dsp:cNvSpPr/>
      </dsp:nvSpPr>
      <dsp:spPr>
        <a:xfrm>
          <a:off x="339822" y="272957"/>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生产记录</a:t>
          </a:r>
        </a:p>
      </dsp:txBody>
      <dsp:txXfrm>
        <a:off x="411715" y="344827"/>
        <a:ext cx="347129" cy="347018"/>
      </dsp:txXfrm>
    </dsp:sp>
    <dsp:sp modelId="{863DDD41-F54F-4E28-A082-65D9D8348639}">
      <dsp:nvSpPr>
        <dsp:cNvPr id="0" name=""/>
        <dsp:cNvSpPr/>
      </dsp:nvSpPr>
      <dsp:spPr>
        <a:xfrm>
          <a:off x="1270226" y="19509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AEB876-8A8C-475D-8A28-BBE09FCBDF35}">
      <dsp:nvSpPr>
        <dsp:cNvPr id="0" name=""/>
        <dsp:cNvSpPr/>
      </dsp:nvSpPr>
      <dsp:spPr>
        <a:xfrm>
          <a:off x="385859" y="907600"/>
          <a:ext cx="242762" cy="24276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EA9B7-FEC8-4F83-A47A-5E1C248B5D8E}">
      <dsp:nvSpPr>
        <dsp:cNvPr id="0" name=""/>
        <dsp:cNvSpPr/>
      </dsp:nvSpPr>
      <dsp:spPr>
        <a:xfrm>
          <a:off x="2048370" y="42036"/>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维修记录</a:t>
          </a:r>
        </a:p>
      </dsp:txBody>
      <dsp:txXfrm>
        <a:off x="2120263" y="113906"/>
        <a:ext cx="347129" cy="347018"/>
      </dsp:txXfrm>
    </dsp:sp>
    <dsp:sp modelId="{B4884733-A5BF-40CD-900A-7601203C914F}">
      <dsp:nvSpPr>
        <dsp:cNvPr id="0" name=""/>
        <dsp:cNvSpPr/>
      </dsp:nvSpPr>
      <dsp:spPr>
        <a:xfrm>
          <a:off x="1829412" y="38087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45C7F3-2A03-40A9-BB29-C7792BDBE1F9}">
      <dsp:nvSpPr>
        <dsp:cNvPr id="0" name=""/>
        <dsp:cNvSpPr/>
      </dsp:nvSpPr>
      <dsp:spPr>
        <a:xfrm>
          <a:off x="293560" y="119649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6CF1C-67D0-4ACE-AAF9-3331F57479AD}">
      <dsp:nvSpPr>
        <dsp:cNvPr id="0" name=""/>
        <dsp:cNvSpPr/>
      </dsp:nvSpPr>
      <dsp:spPr>
        <a:xfrm>
          <a:off x="1263264" y="105797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A867B-5FE3-489A-9338-EAC0915ABADA}">
      <dsp:nvSpPr>
        <dsp:cNvPr id="0" name=""/>
        <dsp:cNvSpPr/>
      </dsp:nvSpPr>
      <dsp:spPr>
        <a:xfrm>
          <a:off x="0" y="747"/>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生产类</a:t>
          </a:r>
        </a:p>
      </dsp:txBody>
      <dsp:txXfrm>
        <a:off x="15134" y="15881"/>
        <a:ext cx="1995755" cy="279758"/>
      </dsp:txXfrm>
    </dsp:sp>
    <dsp:sp modelId="{57FC648B-507E-4A59-BD10-529C2BD75DCF}">
      <dsp:nvSpPr>
        <dsp:cNvPr id="0" name=""/>
        <dsp:cNvSpPr/>
      </dsp:nvSpPr>
      <dsp:spPr>
        <a:xfrm>
          <a:off x="0" y="310774"/>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综合效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生产率</a:t>
          </a:r>
        </a:p>
      </dsp:txBody>
      <dsp:txXfrm>
        <a:off x="0" y="310774"/>
        <a:ext cx="2026023" cy="394541"/>
      </dsp:txXfrm>
    </dsp:sp>
    <dsp:sp modelId="{F3B64AAC-8ED5-4550-8444-80EB6C5B644A}">
      <dsp:nvSpPr>
        <dsp:cNvPr id="0" name=""/>
        <dsp:cNvSpPr/>
      </dsp:nvSpPr>
      <dsp:spPr>
        <a:xfrm>
          <a:off x="0" y="705316"/>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维修类</a:t>
          </a:r>
        </a:p>
      </dsp:txBody>
      <dsp:txXfrm>
        <a:off x="15134" y="720450"/>
        <a:ext cx="1995755" cy="279758"/>
      </dsp:txXfrm>
    </dsp:sp>
    <dsp:sp modelId="{D14D258A-38E4-4594-B128-C18D2449D012}">
      <dsp:nvSpPr>
        <dsp:cNvPr id="0" name=""/>
        <dsp:cNvSpPr/>
      </dsp:nvSpPr>
      <dsp:spPr>
        <a:xfrm>
          <a:off x="0" y="1015342"/>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完好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维修率</a:t>
          </a:r>
        </a:p>
      </dsp:txBody>
      <dsp:txXfrm>
        <a:off x="0" y="1015342"/>
        <a:ext cx="2026023" cy="39454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EEFA2D-13DD-4F25-A28C-CB8E46A9C309}">
      <dsp:nvSpPr>
        <dsp:cNvPr id="0" name=""/>
        <dsp:cNvSpPr/>
      </dsp:nvSpPr>
      <dsp:spPr>
        <a:xfrm rot="10800000">
          <a:off x="580866" y="224"/>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指标计算</a:t>
          </a:r>
        </a:p>
      </dsp:txBody>
      <dsp:txXfrm rot="10800000">
        <a:off x="717183" y="224"/>
        <a:ext cx="1628609" cy="545267"/>
      </dsp:txXfrm>
    </dsp:sp>
    <dsp:sp modelId="{90910B40-BA66-40D1-8F8E-2DD51BA01E3E}">
      <dsp:nvSpPr>
        <dsp:cNvPr id="0" name=""/>
        <dsp:cNvSpPr/>
      </dsp:nvSpPr>
      <dsp:spPr>
        <a:xfrm>
          <a:off x="308232" y="224"/>
          <a:ext cx="545267" cy="54526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469ECE-417C-4FF9-A939-0509A0B3B091}">
      <dsp:nvSpPr>
        <dsp:cNvPr id="0" name=""/>
        <dsp:cNvSpPr/>
      </dsp:nvSpPr>
      <dsp:spPr>
        <a:xfrm rot="10800000">
          <a:off x="580866" y="708258"/>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对比分析</a:t>
          </a:r>
        </a:p>
      </dsp:txBody>
      <dsp:txXfrm rot="10800000">
        <a:off x="717183" y="708258"/>
        <a:ext cx="1628609" cy="545267"/>
      </dsp:txXfrm>
    </dsp:sp>
    <dsp:sp modelId="{D0B96084-640F-4C07-AE16-6988CE88E839}">
      <dsp:nvSpPr>
        <dsp:cNvPr id="0" name=""/>
        <dsp:cNvSpPr/>
      </dsp:nvSpPr>
      <dsp:spPr>
        <a:xfrm>
          <a:off x="308232" y="708258"/>
          <a:ext cx="545267" cy="54526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生产决策</a:t>
          </a: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销售决策</a:t>
          </a: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管理决策</a:t>
          </a: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01F94-BB3E-4EDA-A5FB-B5947797A1DC}">
      <dsp:nvSpPr>
        <dsp:cNvPr id="0" name=""/>
        <dsp:cNvSpPr/>
      </dsp:nvSpPr>
      <dsp:spPr>
        <a:xfrm>
          <a:off x="1954"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挖掘成本问题</a:t>
          </a:r>
        </a:p>
      </dsp:txBody>
      <dsp:txXfrm>
        <a:off x="17672" y="129570"/>
        <a:ext cx="822916" cy="505203"/>
      </dsp:txXfrm>
    </dsp:sp>
    <dsp:sp modelId="{AC8F0E8E-8F04-48F7-B83B-E2D80B1CF913}">
      <dsp:nvSpPr>
        <dsp:cNvPr id="0" name=""/>
        <dsp:cNvSpPr/>
      </dsp:nvSpPr>
      <dsp:spPr>
        <a:xfrm>
          <a:off x="941741"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941741" y="318608"/>
        <a:ext cx="126785" cy="127127"/>
      </dsp:txXfrm>
    </dsp:sp>
    <dsp:sp modelId="{A3A67806-A66D-4D17-BFAC-D6C9E853BD2C}">
      <dsp:nvSpPr>
        <dsp:cNvPr id="0" name=""/>
        <dsp:cNvSpPr/>
      </dsp:nvSpPr>
      <dsp:spPr>
        <a:xfrm>
          <a:off x="1198046"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追溯问题原因</a:t>
          </a:r>
        </a:p>
      </dsp:txBody>
      <dsp:txXfrm>
        <a:off x="1213764" y="129570"/>
        <a:ext cx="822916" cy="505203"/>
      </dsp:txXfrm>
    </dsp:sp>
    <dsp:sp modelId="{B04B7DE2-8635-4782-B2ED-7F98A9AE5E1D}">
      <dsp:nvSpPr>
        <dsp:cNvPr id="0" name=""/>
        <dsp:cNvSpPr/>
      </dsp:nvSpPr>
      <dsp:spPr>
        <a:xfrm>
          <a:off x="2137834"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137834" y="318608"/>
        <a:ext cx="126785" cy="127127"/>
      </dsp:txXfrm>
    </dsp:sp>
    <dsp:sp modelId="{128BBA93-BF0F-4808-A26C-29DE70740CEF}">
      <dsp:nvSpPr>
        <dsp:cNvPr id="0" name=""/>
        <dsp:cNvSpPr/>
      </dsp:nvSpPr>
      <dsp:spPr>
        <a:xfrm>
          <a:off x="2394139"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参数遴选与提取</a:t>
          </a:r>
        </a:p>
      </dsp:txBody>
      <dsp:txXfrm>
        <a:off x="2409857" y="129570"/>
        <a:ext cx="822916" cy="505203"/>
      </dsp:txXfrm>
    </dsp:sp>
    <dsp:sp modelId="{0EDA6F65-EEA4-47FC-AF4E-B05002BB9AEB}">
      <dsp:nvSpPr>
        <dsp:cNvPr id="0" name=""/>
        <dsp:cNvSpPr/>
      </dsp:nvSpPr>
      <dsp:spPr>
        <a:xfrm>
          <a:off x="3333927"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3333927" y="318608"/>
        <a:ext cx="126785" cy="127127"/>
      </dsp:txXfrm>
    </dsp:sp>
    <dsp:sp modelId="{DC6A3556-35A5-42D1-BC08-FCB1321CBDB6}">
      <dsp:nvSpPr>
        <dsp:cNvPr id="0" name=""/>
        <dsp:cNvSpPr/>
      </dsp:nvSpPr>
      <dsp:spPr>
        <a:xfrm>
          <a:off x="3590232"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可视化</a:t>
          </a:r>
        </a:p>
      </dsp:txBody>
      <dsp:txXfrm>
        <a:off x="3605950" y="129570"/>
        <a:ext cx="822916" cy="5052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物料消耗</a:t>
          </a: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能源消耗</a:t>
          </a: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人力消耗</a:t>
          </a: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最小二乘法</a:t>
          </a: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多元统计回归</a:t>
          </a: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函数型分析</a:t>
          </a: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建立目标优化约束关系</a:t>
          </a: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评估成本优化弹性区间</a:t>
          </a:r>
        </a:p>
      </dsp:txBody>
      <dsp:txXfrm>
        <a:off x="3798638" y="1051381"/>
        <a:ext cx="1033146" cy="390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24491" y="0"/>
          <a:ext cx="942929" cy="943073"/>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32909" y="340478"/>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数据关联</a:t>
          </a:r>
        </a:p>
      </dsp:txBody>
      <dsp:txXfrm>
        <a:off x="1032909" y="340478"/>
        <a:ext cx="523967" cy="261921"/>
      </dsp:txXfrm>
    </dsp:sp>
    <dsp:sp modelId="{1616C81B-F470-4E06-ACDF-6E740C4E1859}">
      <dsp:nvSpPr>
        <dsp:cNvPr id="0" name=""/>
        <dsp:cNvSpPr/>
      </dsp:nvSpPr>
      <dsp:spPr>
        <a:xfrm>
          <a:off x="562595" y="541865"/>
          <a:ext cx="942929" cy="943073"/>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772076" y="885477"/>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历史质量问题匹配</a:t>
          </a:r>
        </a:p>
      </dsp:txBody>
      <dsp:txXfrm>
        <a:off x="772076" y="885477"/>
        <a:ext cx="523967" cy="261921"/>
      </dsp:txXfrm>
    </dsp:sp>
    <dsp:sp modelId="{4916AC07-A57E-422A-82C5-6FE40F4E5B4F}">
      <dsp:nvSpPr>
        <dsp:cNvPr id="0" name=""/>
        <dsp:cNvSpPr/>
      </dsp:nvSpPr>
      <dsp:spPr>
        <a:xfrm>
          <a:off x="891603" y="1148574"/>
          <a:ext cx="810122" cy="81044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34149" y="1431261"/>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质量贡献度分析</a:t>
          </a:r>
        </a:p>
      </dsp:txBody>
      <dsp:txXfrm>
        <a:off x="1034149" y="1431261"/>
        <a:ext cx="523967" cy="26192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20538" y="527394"/>
          <a:ext cx="131212" cy="250023"/>
        </a:xfrm>
        <a:custGeom>
          <a:avLst/>
          <a:gdLst/>
          <a:ahLst/>
          <a:cxnLst/>
          <a:rect l="0" t="0" r="0" b="0"/>
          <a:pathLst>
            <a:path>
              <a:moveTo>
                <a:pt x="0" y="0"/>
              </a:moveTo>
              <a:lnTo>
                <a:pt x="65606" y="0"/>
              </a:lnTo>
              <a:lnTo>
                <a:pt x="65606" y="250023"/>
              </a:lnTo>
              <a:lnTo>
                <a:pt x="131212" y="25002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645346"/>
        <a:ext cx="14118" cy="14118"/>
      </dsp:txXfrm>
    </dsp:sp>
    <dsp:sp modelId="{4410B7C1-53A4-40C3-9F73-5D39380C2894}">
      <dsp:nvSpPr>
        <dsp:cNvPr id="0" name=""/>
        <dsp:cNvSpPr/>
      </dsp:nvSpPr>
      <dsp:spPr>
        <a:xfrm>
          <a:off x="420538" y="481674"/>
          <a:ext cx="131212" cy="91440"/>
        </a:xfrm>
        <a:custGeom>
          <a:avLst/>
          <a:gdLst/>
          <a:ahLst/>
          <a:cxnLst/>
          <a:rect l="0" t="0" r="0" b="0"/>
          <a:pathLst>
            <a:path>
              <a:moveTo>
                <a:pt x="0" y="45720"/>
              </a:moveTo>
              <a:lnTo>
                <a:pt x="131212"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82864" y="524113"/>
        <a:ext cx="6560" cy="6560"/>
      </dsp:txXfrm>
    </dsp:sp>
    <dsp:sp modelId="{F95E03FA-9C35-4F99-99E7-6C95044BCAEE}">
      <dsp:nvSpPr>
        <dsp:cNvPr id="0" name=""/>
        <dsp:cNvSpPr/>
      </dsp:nvSpPr>
      <dsp:spPr>
        <a:xfrm>
          <a:off x="420538" y="277370"/>
          <a:ext cx="131212" cy="250023"/>
        </a:xfrm>
        <a:custGeom>
          <a:avLst/>
          <a:gdLst/>
          <a:ahLst/>
          <a:cxnLst/>
          <a:rect l="0" t="0" r="0" b="0"/>
          <a:pathLst>
            <a:path>
              <a:moveTo>
                <a:pt x="0" y="250023"/>
              </a:moveTo>
              <a:lnTo>
                <a:pt x="65606" y="250023"/>
              </a:lnTo>
              <a:lnTo>
                <a:pt x="65606" y="0"/>
              </a:lnTo>
              <a:lnTo>
                <a:pt x="131212"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395323"/>
        <a:ext cx="14118" cy="14118"/>
      </dsp:txXfrm>
    </dsp:sp>
    <dsp:sp modelId="{92B41F6A-A055-44D4-8624-C97548D0B50E}">
      <dsp:nvSpPr>
        <dsp:cNvPr id="0" name=""/>
        <dsp:cNvSpPr/>
      </dsp:nvSpPr>
      <dsp:spPr>
        <a:xfrm rot="16200000">
          <a:off x="-205835" y="427384"/>
          <a:ext cx="1052728" cy="200018"/>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a:latin typeface="微软雅黑" panose="020B0503020204020204" pitchFamily="34" charset="-122"/>
              <a:ea typeface="微软雅黑" panose="020B0503020204020204" pitchFamily="34" charset="-122"/>
            </a:rPr>
            <a:t>质量主题库</a:t>
          </a:r>
        </a:p>
      </dsp:txBody>
      <dsp:txXfrm>
        <a:off x="-205835" y="427384"/>
        <a:ext cx="1052728" cy="200018"/>
      </dsp:txXfrm>
    </dsp:sp>
    <dsp:sp modelId="{9B99F073-E981-42C3-AF45-F0B833BB42D0}">
      <dsp:nvSpPr>
        <dsp:cNvPr id="0" name=""/>
        <dsp:cNvSpPr/>
      </dsp:nvSpPr>
      <dsp:spPr>
        <a:xfrm>
          <a:off x="551750" y="177361"/>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质量库</a:t>
          </a:r>
        </a:p>
      </dsp:txBody>
      <dsp:txXfrm>
        <a:off x="551750" y="177361"/>
        <a:ext cx="656060" cy="200018"/>
      </dsp:txXfrm>
    </dsp:sp>
    <dsp:sp modelId="{9DF0C64D-2644-42DE-9265-0BE409EE6AA0}">
      <dsp:nvSpPr>
        <dsp:cNvPr id="0" name=""/>
        <dsp:cNvSpPr/>
      </dsp:nvSpPr>
      <dsp:spPr>
        <a:xfrm>
          <a:off x="551750" y="427384"/>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工艺库</a:t>
          </a:r>
        </a:p>
      </dsp:txBody>
      <dsp:txXfrm>
        <a:off x="551750" y="427384"/>
        <a:ext cx="656060" cy="200018"/>
      </dsp:txXfrm>
    </dsp:sp>
    <dsp:sp modelId="{740859DF-0F06-421F-A324-44FC8364D22C}">
      <dsp:nvSpPr>
        <dsp:cNvPr id="0" name=""/>
        <dsp:cNvSpPr/>
      </dsp:nvSpPr>
      <dsp:spPr>
        <a:xfrm>
          <a:off x="551750" y="677407"/>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方法库</a:t>
          </a:r>
        </a:p>
      </dsp:txBody>
      <dsp:txXfrm>
        <a:off x="551750" y="677407"/>
        <a:ext cx="656060" cy="20001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精益服务</a:t>
          </a:r>
          <a:endParaRPr lang="en-US" altLang="zh-CN" sz="1400" b="1" kern="1200" dirty="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质量评估</a:t>
          </a: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产品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配货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售后服务评估</a:t>
          </a: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产品生产</a:t>
          </a: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客户</a:t>
          </a: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258D8-FE04-4C12-8F04-32672D8B14A0}">
      <dsp:nvSpPr>
        <dsp:cNvPr id="0" name=""/>
        <dsp:cNvSpPr/>
      </dsp:nvSpPr>
      <dsp:spPr>
        <a:xfrm>
          <a:off x="0" y="0"/>
          <a:ext cx="469764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E35A2A-1213-4D2B-A28D-989978D3F55C}">
      <dsp:nvSpPr>
        <dsp:cNvPr id="0" name=""/>
        <dsp:cNvSpPr/>
      </dsp:nvSpPr>
      <dsp:spPr>
        <a:xfrm>
          <a:off x="0" y="0"/>
          <a:ext cx="939529" cy="15902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服务质量评估部分</a:t>
          </a:r>
          <a:r>
            <a:rPr lang="en-US" altLang="zh-CN" sz="1600" b="1" kern="1200" dirty="0">
              <a:latin typeface="微软雅黑" panose="020B0503020204020204" pitchFamily="34" charset="-122"/>
              <a:ea typeface="微软雅黑" panose="020B0503020204020204" pitchFamily="34" charset="-122"/>
            </a:rPr>
            <a:t>KPI</a:t>
          </a:r>
          <a:endParaRPr lang="zh-CN" altLang="en-US" sz="1600" b="1" kern="1200" dirty="0">
            <a:latin typeface="微软雅黑" panose="020B0503020204020204" pitchFamily="34" charset="-122"/>
            <a:ea typeface="微软雅黑" panose="020B0503020204020204" pitchFamily="34" charset="-122"/>
          </a:endParaRPr>
        </a:p>
      </dsp:txBody>
      <dsp:txXfrm>
        <a:off x="0" y="0"/>
        <a:ext cx="939529" cy="1590234"/>
      </dsp:txXfrm>
    </dsp:sp>
    <dsp:sp modelId="{77468641-361B-4104-8B7A-55C20E119C40}">
      <dsp:nvSpPr>
        <dsp:cNvPr id="0" name=""/>
        <dsp:cNvSpPr/>
      </dsp:nvSpPr>
      <dsp:spPr>
        <a:xfrm>
          <a:off x="1009993" y="1869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准时交货率</a:t>
          </a:r>
          <a:endParaRPr lang="zh-CN" altLang="en-US" sz="1600" b="1" kern="1200" dirty="0">
            <a:latin typeface="微软雅黑" panose="020B0503020204020204" pitchFamily="34" charset="-122"/>
            <a:ea typeface="微软雅黑" panose="020B0503020204020204" pitchFamily="34" charset="-122"/>
          </a:endParaRPr>
        </a:p>
      </dsp:txBody>
      <dsp:txXfrm>
        <a:off x="1009993" y="18693"/>
        <a:ext cx="3687652" cy="373875"/>
      </dsp:txXfrm>
    </dsp:sp>
    <dsp:sp modelId="{60F4D48F-71C1-416C-8F45-CC8569209F2B}">
      <dsp:nvSpPr>
        <dsp:cNvPr id="0" name=""/>
        <dsp:cNvSpPr/>
      </dsp:nvSpPr>
      <dsp:spPr>
        <a:xfrm>
          <a:off x="939529" y="39256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009993" y="41126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平均到货时间</a:t>
          </a:r>
        </a:p>
      </dsp:txBody>
      <dsp:txXfrm>
        <a:off x="1009993" y="411263"/>
        <a:ext cx="3687652" cy="373875"/>
      </dsp:txXfrm>
    </dsp:sp>
    <dsp:sp modelId="{2C5EBE48-0256-4AB2-B0A9-74C7F3511239}">
      <dsp:nvSpPr>
        <dsp:cNvPr id="0" name=""/>
        <dsp:cNvSpPr/>
      </dsp:nvSpPr>
      <dsp:spPr>
        <a:xfrm>
          <a:off x="939529" y="78513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009993" y="80383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产品满意度</a:t>
          </a:r>
        </a:p>
      </dsp:txBody>
      <dsp:txXfrm>
        <a:off x="1009993" y="803833"/>
        <a:ext cx="3687652" cy="373875"/>
      </dsp:txXfrm>
    </dsp:sp>
    <dsp:sp modelId="{DDF8D2EC-C7E8-4C9A-9AF0-EBA11EE67AC5}">
      <dsp:nvSpPr>
        <dsp:cNvPr id="0" name=""/>
        <dsp:cNvSpPr/>
      </dsp:nvSpPr>
      <dsp:spPr>
        <a:xfrm>
          <a:off x="939529" y="117770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009993" y="1196402"/>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客户投诉数量</a:t>
          </a:r>
        </a:p>
      </dsp:txBody>
      <dsp:txXfrm>
        <a:off x="1009993" y="1196402"/>
        <a:ext cx="3687652" cy="373875"/>
      </dsp:txXfrm>
    </dsp:sp>
    <dsp:sp modelId="{9B0E3B63-80B2-4CB7-98D1-E4167CDC6103}">
      <dsp:nvSpPr>
        <dsp:cNvPr id="0" name=""/>
        <dsp:cNvSpPr/>
      </dsp:nvSpPr>
      <dsp:spPr>
        <a:xfrm>
          <a:off x="939529" y="157027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20996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20996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20996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综合评价指标</a:t>
          </a:r>
        </a:p>
      </dsp:txBody>
      <dsp:txXfrm>
        <a:off x="209961" y="0"/>
        <a:ext cx="2303509" cy="486831"/>
      </dsp:txXfrm>
    </dsp:sp>
    <dsp:sp modelId="{863B82FE-38FB-44FF-9327-3560915D6822}">
      <dsp:nvSpPr>
        <dsp:cNvPr id="0" name=""/>
        <dsp:cNvSpPr/>
      </dsp:nvSpPr>
      <dsp:spPr>
        <a:xfrm>
          <a:off x="20996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37120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市场占有率</a:t>
          </a:r>
        </a:p>
      </dsp:txBody>
      <dsp:txXfrm>
        <a:off x="371207" y="870449"/>
        <a:ext cx="2142263" cy="394452"/>
      </dsp:txXfrm>
    </dsp:sp>
    <dsp:sp modelId="{BB93EF2E-44A6-4922-9BBC-E19EA4ED096E}">
      <dsp:nvSpPr>
        <dsp:cNvPr id="0" name=""/>
        <dsp:cNvSpPr/>
      </dsp:nvSpPr>
      <dsp:spPr>
        <a:xfrm>
          <a:off x="20996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37120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销售利润率</a:t>
          </a:r>
        </a:p>
      </dsp:txBody>
      <dsp:txXfrm>
        <a:off x="371207" y="1264901"/>
        <a:ext cx="2142263" cy="394452"/>
      </dsp:txXfrm>
    </dsp:sp>
    <dsp:sp modelId="{A54FE95D-13BA-454F-A727-88CCDA7BE48A}">
      <dsp:nvSpPr>
        <dsp:cNvPr id="0" name=""/>
        <dsp:cNvSpPr/>
      </dsp:nvSpPr>
      <dsp:spPr>
        <a:xfrm>
          <a:off x="20996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37120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产品质量合格率</a:t>
          </a:r>
        </a:p>
      </dsp:txBody>
      <dsp:txXfrm>
        <a:off x="371207" y="1659353"/>
        <a:ext cx="2142263" cy="394452"/>
      </dsp:txXfrm>
    </dsp:sp>
    <dsp:sp modelId="{2DD5C1B5-46BE-4EC3-B1AC-9204BC43498F}">
      <dsp:nvSpPr>
        <dsp:cNvPr id="0" name=""/>
        <dsp:cNvSpPr/>
      </dsp:nvSpPr>
      <dsp:spPr>
        <a:xfrm>
          <a:off x="2628646"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2628646"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2628646"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安全评价指标</a:t>
          </a:r>
        </a:p>
      </dsp:txBody>
      <dsp:txXfrm>
        <a:off x="2628646" y="0"/>
        <a:ext cx="2303509" cy="486831"/>
      </dsp:txXfrm>
    </dsp:sp>
    <dsp:sp modelId="{571C97E6-F486-4086-88E4-00C375E3B789}">
      <dsp:nvSpPr>
        <dsp:cNvPr id="0" name=""/>
        <dsp:cNvSpPr/>
      </dsp:nvSpPr>
      <dsp:spPr>
        <a:xfrm>
          <a:off x="2628646"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789892"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员工安全资质</a:t>
          </a:r>
        </a:p>
      </dsp:txBody>
      <dsp:txXfrm>
        <a:off x="2789892" y="870449"/>
        <a:ext cx="2142263" cy="394452"/>
      </dsp:txXfrm>
    </dsp:sp>
    <dsp:sp modelId="{D50BB141-FF9E-41AE-ADE1-681A86FD1EFF}">
      <dsp:nvSpPr>
        <dsp:cNvPr id="0" name=""/>
        <dsp:cNvSpPr/>
      </dsp:nvSpPr>
      <dsp:spPr>
        <a:xfrm>
          <a:off x="2628646"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789892"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工伤事故率</a:t>
          </a:r>
        </a:p>
      </dsp:txBody>
      <dsp:txXfrm>
        <a:off x="2789892" y="1264901"/>
        <a:ext cx="2142263" cy="394452"/>
      </dsp:txXfrm>
    </dsp:sp>
    <dsp:sp modelId="{ACA3386A-19E2-4A73-B3A4-8E5A9BAF458F}">
      <dsp:nvSpPr>
        <dsp:cNvPr id="0" name=""/>
        <dsp:cNvSpPr/>
      </dsp:nvSpPr>
      <dsp:spPr>
        <a:xfrm>
          <a:off x="2628646"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789892"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安全生产周期</a:t>
          </a:r>
        </a:p>
      </dsp:txBody>
      <dsp:txXfrm>
        <a:off x="2789892" y="1659353"/>
        <a:ext cx="2142263" cy="394452"/>
      </dsp:txXfrm>
    </dsp:sp>
    <dsp:sp modelId="{CF67F001-85B4-4F41-AD85-064D7DFDA50B}">
      <dsp:nvSpPr>
        <dsp:cNvPr id="0" name=""/>
        <dsp:cNvSpPr/>
      </dsp:nvSpPr>
      <dsp:spPr>
        <a:xfrm>
          <a:off x="504733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504733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504733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设备评价指标</a:t>
          </a:r>
        </a:p>
      </dsp:txBody>
      <dsp:txXfrm>
        <a:off x="5047331" y="0"/>
        <a:ext cx="2303509" cy="486831"/>
      </dsp:txXfrm>
    </dsp:sp>
    <dsp:sp modelId="{48020B6F-AAD2-4E0D-A99F-CD947C826471}">
      <dsp:nvSpPr>
        <dsp:cNvPr id="0" name=""/>
        <dsp:cNvSpPr/>
      </dsp:nvSpPr>
      <dsp:spPr>
        <a:xfrm>
          <a:off x="504733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520857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生产率</a:t>
          </a:r>
        </a:p>
      </dsp:txBody>
      <dsp:txXfrm>
        <a:off x="5208577" y="870449"/>
        <a:ext cx="2142263" cy="394452"/>
      </dsp:txXfrm>
    </dsp:sp>
    <dsp:sp modelId="{15FBF138-5ECE-4348-9647-7ABDC9349BAE}">
      <dsp:nvSpPr>
        <dsp:cNvPr id="0" name=""/>
        <dsp:cNvSpPr/>
      </dsp:nvSpPr>
      <dsp:spPr>
        <a:xfrm>
          <a:off x="504733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520857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完好率</a:t>
          </a:r>
        </a:p>
      </dsp:txBody>
      <dsp:txXfrm>
        <a:off x="5208577" y="1264901"/>
        <a:ext cx="2142263" cy="394452"/>
      </dsp:txXfrm>
    </dsp:sp>
    <dsp:sp modelId="{F6A4F45C-328A-4688-B90D-AC8ADA01D3B9}">
      <dsp:nvSpPr>
        <dsp:cNvPr id="0" name=""/>
        <dsp:cNvSpPr/>
      </dsp:nvSpPr>
      <dsp:spPr>
        <a:xfrm>
          <a:off x="504733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520857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维修率</a:t>
          </a:r>
        </a:p>
      </dsp:txBody>
      <dsp:txXfrm>
        <a:off x="5208577" y="1659353"/>
        <a:ext cx="2142263" cy="394452"/>
      </dsp:txXfrm>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2</a:t>
            </a:fld>
            <a:endParaRPr lang="zh-CN" altLang="en-US"/>
          </a:p>
        </p:txBody>
      </p:sp>
    </p:spTree>
    <p:extLst>
      <p:ext uri="{BB962C8B-B14F-4D97-AF65-F5344CB8AC3E}">
        <p14:creationId xmlns:p14="http://schemas.microsoft.com/office/powerpoint/2010/main" val="2206852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4D393B-C51F-4289-A1D7-DAB78D9A6438}" type="slidenum">
              <a:rPr lang="zh-CN" altLang="en-US" smtClean="0"/>
              <a:t>9</a:t>
            </a:fld>
            <a:endParaRPr lang="zh-CN" altLang="en-US"/>
          </a:p>
        </p:txBody>
      </p:sp>
    </p:spTree>
    <p:extLst>
      <p:ext uri="{BB962C8B-B14F-4D97-AF65-F5344CB8AC3E}">
        <p14:creationId xmlns:p14="http://schemas.microsoft.com/office/powerpoint/2010/main" val="1284510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13.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6.png"/><Relationship Id="rId1" Type="http://schemas.openxmlformats.org/officeDocument/2006/relationships/slideLayout" Target="../slideLayouts/slideLayout14.xml"/><Relationship Id="rId5" Type="http://schemas.openxmlformats.org/officeDocument/2006/relationships/image" Target="../media/image22.png"/><Relationship Id="rId4" Type="http://schemas.openxmlformats.org/officeDocument/2006/relationships/image" Target="../media/image42.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4.png"/><Relationship Id="rId7" Type="http://schemas.openxmlformats.org/officeDocument/2006/relationships/diagramColors" Target="../diagrams/colors3.xml"/><Relationship Id="rId2" Type="http://schemas.openxmlformats.org/officeDocument/2006/relationships/image" Target="../media/image43.png"/><Relationship Id="rId1" Type="http://schemas.openxmlformats.org/officeDocument/2006/relationships/slideLayout" Target="../slideLayouts/slideLayout14.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9" Type="http://schemas.openxmlformats.org/officeDocument/2006/relationships/image" Target="../media/image45.png"/></Relationships>
</file>

<file path=ppt/slides/_rels/slide17.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46.png"/><Relationship Id="rId1" Type="http://schemas.openxmlformats.org/officeDocument/2006/relationships/slideLayout" Target="../slideLayouts/slideLayout1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4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4.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60.pn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59.png"/><Relationship Id="rId2" Type="http://schemas.openxmlformats.org/officeDocument/2006/relationships/diagramData" Target="../diagrams/data5.xml"/><Relationship Id="rId1" Type="http://schemas.openxmlformats.org/officeDocument/2006/relationships/slideLayout" Target="../slideLayouts/slideLayout14.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22.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vsdx"/><Relationship Id="rId7" Type="http://schemas.openxmlformats.org/officeDocument/2006/relationships/image" Target="../media/image64.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3.emf"/><Relationship Id="rId5" Type="http://schemas.openxmlformats.org/officeDocument/2006/relationships/package" Target="../embeddings/Microsoft_Visio_Drawing12.vsdx"/><Relationship Id="rId4" Type="http://schemas.openxmlformats.org/officeDocument/2006/relationships/image" Target="../media/image62.emf"/></Relationships>
</file>

<file path=ppt/slides/_rels/slide2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Layout" Target="../diagrams/layout7.xml"/><Relationship Id="rId7" Type="http://schemas.openxmlformats.org/officeDocument/2006/relationships/image" Target="../media/image66.png"/><Relationship Id="rId12" Type="http://schemas.microsoft.com/office/2007/relationships/diagramDrawing" Target="../diagrams/drawing8.xml"/><Relationship Id="rId2" Type="http://schemas.openxmlformats.org/officeDocument/2006/relationships/diagramData" Target="../diagrams/data7.xml"/><Relationship Id="rId1" Type="http://schemas.openxmlformats.org/officeDocument/2006/relationships/slideLayout" Target="../slideLayouts/slideLayout14.xml"/><Relationship Id="rId6" Type="http://schemas.microsoft.com/office/2007/relationships/diagramDrawing" Target="../diagrams/drawing7.xml"/><Relationship Id="rId11" Type="http://schemas.openxmlformats.org/officeDocument/2006/relationships/diagramColors" Target="../diagrams/colors8.xml"/><Relationship Id="rId5" Type="http://schemas.openxmlformats.org/officeDocument/2006/relationships/diagramColors" Target="../diagrams/colors7.xml"/><Relationship Id="rId10" Type="http://schemas.openxmlformats.org/officeDocument/2006/relationships/diagramQuickStyle" Target="../diagrams/quickStyle8.xml"/><Relationship Id="rId4" Type="http://schemas.openxmlformats.org/officeDocument/2006/relationships/diagramQuickStyle" Target="../diagrams/quickStyle7.xml"/><Relationship Id="rId9"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22.png"/><Relationship Id="rId1" Type="http://schemas.openxmlformats.org/officeDocument/2006/relationships/slideLayout" Target="../slideLayouts/slideLayout1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Layout" Target="../diagrams/layout12.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diagramData" Target="../diagrams/data12.xml"/><Relationship Id="rId2" Type="http://schemas.openxmlformats.org/officeDocument/2006/relationships/diagramData" Target="../diagrams/data10.xml"/><Relationship Id="rId16" Type="http://schemas.microsoft.com/office/2007/relationships/diagramDrawing" Target="../diagrams/drawing12.xml"/><Relationship Id="rId1" Type="http://schemas.openxmlformats.org/officeDocument/2006/relationships/slideLayout" Target="../slideLayouts/slideLayout14.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5" Type="http://schemas.openxmlformats.org/officeDocument/2006/relationships/diagramColors" Target="../diagrams/colors12.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QuickStyle" Target="../diagrams/quickStyle12.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4.xml"/><Relationship Id="rId13" Type="http://schemas.openxmlformats.org/officeDocument/2006/relationships/diagramLayout" Target="../diagrams/layout15.xml"/><Relationship Id="rId18" Type="http://schemas.openxmlformats.org/officeDocument/2006/relationships/image" Target="../media/image78.png"/><Relationship Id="rId3" Type="http://schemas.openxmlformats.org/officeDocument/2006/relationships/diagramLayout" Target="../diagrams/layout13.xml"/><Relationship Id="rId7" Type="http://schemas.openxmlformats.org/officeDocument/2006/relationships/diagramData" Target="../diagrams/data14.xml"/><Relationship Id="rId12" Type="http://schemas.openxmlformats.org/officeDocument/2006/relationships/diagramData" Target="../diagrams/data15.xml"/><Relationship Id="rId17" Type="http://schemas.openxmlformats.org/officeDocument/2006/relationships/image" Target="../media/image77.png"/><Relationship Id="rId2" Type="http://schemas.openxmlformats.org/officeDocument/2006/relationships/diagramData" Target="../diagrams/data13.xml"/><Relationship Id="rId16" Type="http://schemas.microsoft.com/office/2007/relationships/diagramDrawing" Target="../diagrams/drawing15.xml"/><Relationship Id="rId20" Type="http://schemas.openxmlformats.org/officeDocument/2006/relationships/image" Target="../media/image80.png"/><Relationship Id="rId1" Type="http://schemas.openxmlformats.org/officeDocument/2006/relationships/slideLayout" Target="../slideLayouts/slideLayout14.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5" Type="http://schemas.openxmlformats.org/officeDocument/2006/relationships/diagramColors" Target="../diagrams/colors15.xml"/><Relationship Id="rId10" Type="http://schemas.openxmlformats.org/officeDocument/2006/relationships/diagramColors" Target="../diagrams/colors14.xml"/><Relationship Id="rId19" Type="http://schemas.openxmlformats.org/officeDocument/2006/relationships/image" Target="../media/image79.png"/><Relationship Id="rId4" Type="http://schemas.openxmlformats.org/officeDocument/2006/relationships/diagramQuickStyle" Target="../diagrams/quickStyle13.xml"/><Relationship Id="rId9" Type="http://schemas.openxmlformats.org/officeDocument/2006/relationships/diagramQuickStyle" Target="../diagrams/quickStyle14.xml"/><Relationship Id="rId14" Type="http://schemas.openxmlformats.org/officeDocument/2006/relationships/diagramQuickStyle" Target="../diagrams/quickStyle1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7.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7.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21.jpeg"/><Relationship Id="rId11" Type="http://schemas.microsoft.com/office/2007/relationships/hdphoto" Target="../media/hdphoto1.wdp"/><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jpeg"/><Relationship Id="rId9" Type="http://schemas.openxmlformats.org/officeDocument/2006/relationships/image" Target="../media/image24.png"/><Relationship Id="rId14"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系统架构</a:t>
            </a:r>
          </a:p>
        </p:txBody>
      </p:sp>
      <p:sp>
        <p:nvSpPr>
          <p:cNvPr id="74" name="文本框 90"/>
          <p:cNvSpPr txBox="1"/>
          <p:nvPr/>
        </p:nvSpPr>
        <p:spPr>
          <a:xfrm>
            <a:off x="3665592" y="94350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grpSp>
        <p:nvGrpSpPr>
          <p:cNvPr id="55" name="组合 54">
            <a:extLst>
              <a:ext uri="{FF2B5EF4-FFF2-40B4-BE49-F238E27FC236}">
                <a16:creationId xmlns:a16="http://schemas.microsoft.com/office/drawing/2014/main" xmlns="" id="{8F0587B6-2CFA-416D-A9F2-69EA522E342B}"/>
              </a:ext>
            </a:extLst>
          </p:cNvPr>
          <p:cNvGrpSpPr/>
          <p:nvPr/>
        </p:nvGrpSpPr>
        <p:grpSpPr>
          <a:xfrm>
            <a:off x="263484" y="1956160"/>
            <a:ext cx="8253626" cy="3496617"/>
            <a:chOff x="469222" y="2037090"/>
            <a:chExt cx="8253626" cy="3496617"/>
          </a:xfrm>
        </p:grpSpPr>
        <p:sp>
          <p:nvSpPr>
            <p:cNvPr id="3" name="矩形 21"/>
            <p:cNvSpPr/>
            <p:nvPr/>
          </p:nvSpPr>
          <p:spPr>
            <a:xfrm>
              <a:off x="921856" y="2681099"/>
              <a:ext cx="3843444"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关系型数据：</a:t>
              </a:r>
              <a:r>
                <a:rPr lang="en-US" altLang="zh-CN" sz="1400" b="1" dirty="0">
                  <a:solidFill>
                    <a:schemeClr val="tx1"/>
                  </a:solidFill>
                  <a:latin typeface="微软雅黑" panose="020B0503020204020204" pitchFamily="34" charset="-122"/>
                  <a:ea typeface="微软雅黑" panose="020B0503020204020204" pitchFamily="34" charset="-122"/>
                </a:rPr>
                <a:t>Oracle</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4" name="矩形 22"/>
            <p:cNvSpPr/>
            <p:nvPr/>
          </p:nvSpPr>
          <p:spPr>
            <a:xfrm>
              <a:off x="4764840" y="2681103"/>
              <a:ext cx="1468906"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00" b="1" dirty="0">
                  <a:solidFill>
                    <a:schemeClr val="tx1"/>
                  </a:solidFill>
                  <a:latin typeface="微软雅黑" panose="020B0503020204020204" pitchFamily="34" charset="-122"/>
                  <a:ea typeface="微软雅黑" panose="020B0503020204020204" pitchFamily="34" charset="-122"/>
                </a:rPr>
                <a:t>文件数据：</a:t>
              </a:r>
              <a:r>
                <a:rPr lang="en-US" altLang="zh-CN" sz="1300" b="1" dirty="0">
                  <a:solidFill>
                    <a:schemeClr val="tx1"/>
                  </a:solidFill>
                  <a:latin typeface="微软雅黑" panose="020B0503020204020204" pitchFamily="34" charset="-122"/>
                  <a:ea typeface="微软雅黑" panose="020B0503020204020204" pitchFamily="34" charset="-122"/>
                </a:rPr>
                <a:t>HDFS</a:t>
              </a:r>
              <a:endParaRPr lang="zh-CN" altLang="en-US" sz="1300" b="1" dirty="0">
                <a:solidFill>
                  <a:schemeClr val="tx1"/>
                </a:solidFill>
                <a:latin typeface="微软雅黑" panose="020B0503020204020204" pitchFamily="34" charset="-122"/>
                <a:ea typeface="微软雅黑" panose="020B0503020204020204" pitchFamily="34" charset="-122"/>
              </a:endParaRPr>
            </a:p>
          </p:txBody>
        </p:sp>
        <p:grpSp>
          <p:nvGrpSpPr>
            <p:cNvPr id="5" name="组合 41"/>
            <p:cNvGrpSpPr/>
            <p:nvPr/>
          </p:nvGrpSpPr>
          <p:grpSpPr>
            <a:xfrm>
              <a:off x="5239607" y="3172619"/>
              <a:ext cx="541667" cy="963769"/>
              <a:chOff x="8240859" y="3478041"/>
              <a:chExt cx="839537" cy="1347958"/>
            </a:xfrm>
            <a:solidFill>
              <a:srgbClr val="FFFF00"/>
            </a:solidFill>
          </p:grpSpPr>
          <p:sp>
            <p:nvSpPr>
              <p:cNvPr id="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报表</a:t>
                </a:r>
              </a:p>
            </p:txBody>
          </p:sp>
          <p:pic>
            <p:nvPicPr>
              <p:cNvPr id="7"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87"/>
            <p:cNvGrpSpPr/>
            <p:nvPr/>
          </p:nvGrpSpPr>
          <p:grpSpPr>
            <a:xfrm>
              <a:off x="5773514" y="3173970"/>
              <a:ext cx="452812" cy="963600"/>
              <a:chOff x="9065836" y="3478042"/>
              <a:chExt cx="842206" cy="1347958"/>
            </a:xfrm>
            <a:solidFill>
              <a:srgbClr val="FFFF00"/>
            </a:solidFill>
          </p:grpSpPr>
          <p:sp>
            <p:nvSpPr>
              <p:cNvPr id="9"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电子表格</a:t>
                </a:r>
              </a:p>
            </p:txBody>
          </p:sp>
          <p:pic>
            <p:nvPicPr>
              <p:cNvPr id="10"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 name="组合 42"/>
            <p:cNvGrpSpPr/>
            <p:nvPr/>
          </p:nvGrpSpPr>
          <p:grpSpPr>
            <a:xfrm>
              <a:off x="4766752" y="3175416"/>
              <a:ext cx="532464" cy="960803"/>
              <a:chOff x="7325762" y="3481947"/>
              <a:chExt cx="857720" cy="1344046"/>
            </a:xfrm>
            <a:solidFill>
              <a:srgbClr val="FFFF00"/>
            </a:solidFill>
          </p:grpSpPr>
          <p:sp>
            <p:nvSpPr>
              <p:cNvPr id="12"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文档</a:t>
                </a:r>
              </a:p>
            </p:txBody>
          </p:sp>
          <p:pic>
            <p:nvPicPr>
              <p:cNvPr id="13"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4" name="组合 7"/>
            <p:cNvGrpSpPr/>
            <p:nvPr/>
          </p:nvGrpSpPr>
          <p:grpSpPr>
            <a:xfrm>
              <a:off x="921856" y="3173967"/>
              <a:ext cx="3842985" cy="963600"/>
              <a:chOff x="2273684" y="2513061"/>
              <a:chExt cx="7642328" cy="1345972"/>
            </a:xfrm>
            <a:solidFill>
              <a:srgbClr val="FFFF00"/>
            </a:solidFill>
          </p:grpSpPr>
          <p:sp>
            <p:nvSpPr>
              <p:cNvPr id="15" name="矩形 20"/>
              <p:cNvSpPr/>
              <p:nvPr/>
            </p:nvSpPr>
            <p:spPr>
              <a:xfrm>
                <a:off x="2273684" y="2513061"/>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4733" y="2628106"/>
                <a:ext cx="648212" cy="40872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7" name="组合 88"/>
            <p:cNvGrpSpPr/>
            <p:nvPr/>
          </p:nvGrpSpPr>
          <p:grpSpPr>
            <a:xfrm>
              <a:off x="954848" y="2041755"/>
              <a:ext cx="5272279" cy="642645"/>
              <a:chOff x="2306607" y="1230653"/>
              <a:chExt cx="7598678" cy="1142185"/>
            </a:xfrm>
            <a:solidFill>
              <a:srgbClr val="92D050"/>
            </a:solidFill>
          </p:grpSpPr>
          <p:sp>
            <p:nvSpPr>
              <p:cNvPr id="18" name="矩形 16"/>
              <p:cNvSpPr/>
              <p:nvPr/>
            </p:nvSpPr>
            <p:spPr>
              <a:xfrm>
                <a:off x="2306607" y="1230653"/>
                <a:ext cx="7598678"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9" name="圆角矩形 8"/>
              <p:cNvSpPr/>
              <p:nvPr/>
            </p:nvSpPr>
            <p:spPr>
              <a:xfrm>
                <a:off x="6054008" y="1341549"/>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用户管理</a:t>
                </a:r>
              </a:p>
            </p:txBody>
          </p:sp>
          <p:sp>
            <p:nvSpPr>
              <p:cNvPr id="20" name="圆角矩形 25"/>
              <p:cNvSpPr/>
              <p:nvPr/>
            </p:nvSpPr>
            <p:spPr>
              <a:xfrm>
                <a:off x="6054008" y="186434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权限管理</a:t>
                </a:r>
              </a:p>
            </p:txBody>
          </p:sp>
          <p:sp>
            <p:nvSpPr>
              <p:cNvPr id="21" name="圆角矩形 26"/>
              <p:cNvSpPr/>
              <p:nvPr/>
            </p:nvSpPr>
            <p:spPr>
              <a:xfrm>
                <a:off x="8192408" y="188752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容灾备份</a:t>
                </a:r>
              </a:p>
            </p:txBody>
          </p:sp>
          <p:sp>
            <p:nvSpPr>
              <p:cNvPr id="22" name="圆角矩形 27"/>
              <p:cNvSpPr/>
              <p:nvPr/>
            </p:nvSpPr>
            <p:spPr>
              <a:xfrm>
                <a:off x="8175427" y="1345073"/>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日志管理</a:t>
                </a:r>
              </a:p>
            </p:txBody>
          </p:sp>
          <p:sp>
            <p:nvSpPr>
              <p:cNvPr id="23" name="文本框 9"/>
              <p:cNvSpPr txBox="1"/>
              <p:nvPr/>
            </p:nvSpPr>
            <p:spPr>
              <a:xfrm>
                <a:off x="3103941" y="1487305"/>
                <a:ext cx="2412999" cy="601718"/>
              </a:xfrm>
              <a:prstGeom prst="rect">
                <a:avLst/>
              </a:prstGeom>
              <a:grp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管理层</a:t>
                </a:r>
              </a:p>
            </p:txBody>
          </p:sp>
        </p:grpSp>
        <p:grpSp>
          <p:nvGrpSpPr>
            <p:cNvPr id="24" name="组合 18"/>
            <p:cNvGrpSpPr/>
            <p:nvPr/>
          </p:nvGrpSpPr>
          <p:grpSpPr>
            <a:xfrm>
              <a:off x="921858" y="4632506"/>
              <a:ext cx="810459" cy="476118"/>
              <a:chOff x="2262957" y="5940422"/>
              <a:chExt cx="1725567" cy="797417"/>
            </a:xfrm>
            <a:solidFill>
              <a:srgbClr val="FF9933"/>
            </a:solidFill>
          </p:grpSpPr>
          <p:sp>
            <p:nvSpPr>
              <p:cNvPr id="2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ERP</a:t>
                </a:r>
              </a:p>
            </p:txBody>
          </p:sp>
          <p:pic>
            <p:nvPicPr>
              <p:cNvPr id="26"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7" name="组合 36"/>
            <p:cNvGrpSpPr/>
            <p:nvPr/>
          </p:nvGrpSpPr>
          <p:grpSpPr>
            <a:xfrm>
              <a:off x="1732322" y="4632506"/>
              <a:ext cx="806965" cy="462842"/>
              <a:chOff x="2262957" y="5940422"/>
              <a:chExt cx="1725569" cy="797417"/>
            </a:xfrm>
            <a:solidFill>
              <a:srgbClr val="FF9933"/>
            </a:solidFill>
          </p:grpSpPr>
          <p:sp>
            <p:nvSpPr>
              <p:cNvPr id="2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MES</a:t>
                </a:r>
              </a:p>
            </p:txBody>
          </p:sp>
          <p:pic>
            <p:nvPicPr>
              <p:cNvPr id="29"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0" name="组合 24"/>
            <p:cNvGrpSpPr/>
            <p:nvPr/>
          </p:nvGrpSpPr>
          <p:grpSpPr>
            <a:xfrm>
              <a:off x="2539284" y="4632506"/>
              <a:ext cx="1207961" cy="463469"/>
              <a:chOff x="5363261" y="5940421"/>
              <a:chExt cx="2297079" cy="797417"/>
            </a:xfrm>
            <a:solidFill>
              <a:srgbClr val="FF9933"/>
            </a:solidFill>
          </p:grpSpPr>
          <p:sp>
            <p:nvSpPr>
              <p:cNvPr id="3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文本文档</a:t>
                </a:r>
              </a:p>
            </p:txBody>
          </p:sp>
          <p:pic>
            <p:nvPicPr>
              <p:cNvPr id="32"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33" name="组合 53"/>
            <p:cNvGrpSpPr/>
            <p:nvPr/>
          </p:nvGrpSpPr>
          <p:grpSpPr>
            <a:xfrm>
              <a:off x="3747244" y="4632508"/>
              <a:ext cx="1288715" cy="463802"/>
              <a:chOff x="7644907" y="5813911"/>
              <a:chExt cx="1846964" cy="599583"/>
            </a:xfrm>
            <a:solidFill>
              <a:srgbClr val="FF9933"/>
            </a:solidFill>
          </p:grpSpPr>
          <p:sp>
            <p:nvSpPr>
              <p:cNvPr id="3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外部数据</a:t>
                </a:r>
              </a:p>
            </p:txBody>
          </p:sp>
          <p:pic>
            <p:nvPicPr>
              <p:cNvPr id="35" name="图片 2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36" name="上箭头 47"/>
            <p:cNvSpPr/>
            <p:nvPr/>
          </p:nvSpPr>
          <p:spPr>
            <a:xfrm>
              <a:off x="2557316" y="4153256"/>
              <a:ext cx="201413" cy="4546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7" name="上箭头 49"/>
            <p:cNvSpPr/>
            <p:nvPr/>
          </p:nvSpPr>
          <p:spPr>
            <a:xfrm>
              <a:off x="5961899" y="415705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8" name="上箭头 51"/>
            <p:cNvSpPr/>
            <p:nvPr/>
          </p:nvSpPr>
          <p:spPr>
            <a:xfrm>
              <a:off x="954849" y="4170716"/>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9" name="矩形 56"/>
            <p:cNvSpPr/>
            <p:nvPr/>
          </p:nvSpPr>
          <p:spPr>
            <a:xfrm>
              <a:off x="5037708" y="4631142"/>
              <a:ext cx="1188465" cy="465170"/>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生产设备</a:t>
              </a:r>
            </a:p>
          </p:txBody>
        </p:sp>
        <p:pic>
          <p:nvPicPr>
            <p:cNvPr id="40" name="图片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69575" y="4725323"/>
              <a:ext cx="256646" cy="273519"/>
            </a:xfrm>
            <a:prstGeom prst="rect">
              <a:avLst/>
            </a:prstGeom>
            <a:solidFill>
              <a:srgbClr val="FF9933"/>
            </a:solidFill>
          </p:spPr>
        </p:pic>
        <p:grpSp>
          <p:nvGrpSpPr>
            <p:cNvPr id="41" name="组合 44"/>
            <p:cNvGrpSpPr/>
            <p:nvPr/>
          </p:nvGrpSpPr>
          <p:grpSpPr>
            <a:xfrm>
              <a:off x="921858" y="5095347"/>
              <a:ext cx="810459" cy="438360"/>
              <a:chOff x="2262957" y="5940422"/>
              <a:chExt cx="1725567" cy="797417"/>
            </a:xfrm>
            <a:solidFill>
              <a:srgbClr val="FF9933"/>
            </a:solidFill>
          </p:grpSpPr>
          <p:sp>
            <p:nvSpPr>
              <p:cNvPr id="42"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TMS</a:t>
                </a:r>
              </a:p>
            </p:txBody>
          </p:sp>
          <p:pic>
            <p:nvPicPr>
              <p:cNvPr id="43" name="图片 5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44" name="组合 55"/>
            <p:cNvGrpSpPr/>
            <p:nvPr/>
          </p:nvGrpSpPr>
          <p:grpSpPr>
            <a:xfrm>
              <a:off x="1732319" y="5095349"/>
              <a:ext cx="808713" cy="436772"/>
              <a:chOff x="2262957" y="5940422"/>
              <a:chExt cx="1725569" cy="797417"/>
            </a:xfrm>
            <a:solidFill>
              <a:srgbClr val="FF9933"/>
            </a:solidFill>
          </p:grpSpPr>
          <p:sp>
            <p:nvSpPr>
              <p:cNvPr id="45"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PCS</a:t>
                </a:r>
              </a:p>
            </p:txBody>
          </p:sp>
          <p:pic>
            <p:nvPicPr>
              <p:cNvPr id="46" name="图片 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47" name="矩形 60"/>
            <p:cNvSpPr/>
            <p:nvPr/>
          </p:nvSpPr>
          <p:spPr>
            <a:xfrm>
              <a:off x="2539281" y="5095346"/>
              <a:ext cx="1206213" cy="43677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OA</a:t>
              </a:r>
              <a:r>
                <a:rPr lang="zh-CN" altLang="en-US" sz="1400" b="1" dirty="0">
                  <a:solidFill>
                    <a:schemeClr val="tx1"/>
                  </a:solidFill>
                  <a:latin typeface="微软雅黑" panose="020B0503020204020204" pitchFamily="34" charset="-122"/>
                  <a:ea typeface="微软雅黑" panose="020B0503020204020204" pitchFamily="34" charset="-122"/>
                </a:rPr>
                <a:t>系统</a:t>
              </a:r>
            </a:p>
          </p:txBody>
        </p:sp>
        <p:sp>
          <p:nvSpPr>
            <p:cNvPr id="48" name="矩形 63"/>
            <p:cNvSpPr/>
            <p:nvPr/>
          </p:nvSpPr>
          <p:spPr>
            <a:xfrm>
              <a:off x="5037708" y="5096312"/>
              <a:ext cx="1186718" cy="435810"/>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其他系统</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49" name="矩形 68"/>
            <p:cNvSpPr/>
            <p:nvPr/>
          </p:nvSpPr>
          <p:spPr>
            <a:xfrm>
              <a:off x="3747248" y="5095346"/>
              <a:ext cx="1288714" cy="43677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监控设备</a:t>
              </a:r>
            </a:p>
          </p:txBody>
        </p:sp>
        <p:pic>
          <p:nvPicPr>
            <p:cNvPr id="50" name="图片 6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01108" y="5167369"/>
              <a:ext cx="275530" cy="273519"/>
            </a:xfrm>
            <a:prstGeom prst="rect">
              <a:avLst/>
            </a:prstGeom>
            <a:solidFill>
              <a:srgbClr val="FF9933"/>
            </a:solidFill>
          </p:spPr>
        </p:pic>
        <p:pic>
          <p:nvPicPr>
            <p:cNvPr id="51"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581706" y="5190480"/>
              <a:ext cx="250326" cy="266783"/>
            </a:xfrm>
            <a:prstGeom prst="rect">
              <a:avLst/>
            </a:prstGeom>
            <a:solidFill>
              <a:srgbClr val="FF9933"/>
            </a:solidFill>
          </p:spPr>
        </p:pic>
        <p:pic>
          <p:nvPicPr>
            <p:cNvPr id="52"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69577" y="5162979"/>
              <a:ext cx="256645" cy="312729"/>
            </a:xfrm>
            <a:prstGeom prst="rect">
              <a:avLst/>
            </a:prstGeom>
            <a:solidFill>
              <a:srgbClr val="FF9933"/>
            </a:solidFill>
          </p:spPr>
        </p:pic>
        <p:sp>
          <p:nvSpPr>
            <p:cNvPr id="53" name="文本框 13"/>
            <p:cNvSpPr txBox="1"/>
            <p:nvPr/>
          </p:nvSpPr>
          <p:spPr>
            <a:xfrm>
              <a:off x="2478642" y="3248200"/>
              <a:ext cx="1603869"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 多主题数据仓库</a:t>
              </a:r>
            </a:p>
          </p:txBody>
        </p:sp>
        <p:sp>
          <p:nvSpPr>
            <p:cNvPr id="75" name="矩形 91"/>
            <p:cNvSpPr/>
            <p:nvPr/>
          </p:nvSpPr>
          <p:spPr>
            <a:xfrm>
              <a:off x="469222" y="4318488"/>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a:latin typeface="微软雅黑" panose="020B0503020204020204" pitchFamily="34" charset="-122"/>
                  <a:ea typeface="微软雅黑" panose="020B0503020204020204" pitchFamily="34" charset="-122"/>
                </a:rPr>
                <a:t>ETL</a:t>
              </a:r>
              <a:r>
                <a:rPr lang="zh-CN" altLang="en-US" sz="1100" b="1" dirty="0">
                  <a:latin typeface="微软雅黑" panose="020B0503020204020204" pitchFamily="34" charset="-122"/>
                  <a:ea typeface="微软雅黑" panose="020B0503020204020204" pitchFamily="34" charset="-122"/>
                </a:rPr>
                <a:t>：数据抽取与转换</a:t>
              </a:r>
            </a:p>
          </p:txBody>
        </p:sp>
        <p:sp>
          <p:nvSpPr>
            <p:cNvPr id="76" name="矩形 92"/>
            <p:cNvSpPr/>
            <p:nvPr/>
          </p:nvSpPr>
          <p:spPr>
            <a:xfrm>
              <a:off x="2128912" y="4302383"/>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DataX</a:t>
              </a:r>
              <a:r>
                <a:rPr lang="zh-CN" altLang="en-US" sz="1100" b="1" dirty="0">
                  <a:latin typeface="微软雅黑" panose="020B0503020204020204" pitchFamily="34" charset="-122"/>
                  <a:ea typeface="微软雅黑" panose="020B0503020204020204" pitchFamily="34" charset="-122"/>
                </a:rPr>
                <a:t>：异构数据同步</a:t>
              </a:r>
            </a:p>
          </p:txBody>
        </p:sp>
        <p:sp>
          <p:nvSpPr>
            <p:cNvPr id="77" name="上箭头 93"/>
            <p:cNvSpPr/>
            <p:nvPr/>
          </p:nvSpPr>
          <p:spPr>
            <a:xfrm>
              <a:off x="4237247" y="415705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78" name="矩形 94"/>
            <p:cNvSpPr/>
            <p:nvPr/>
          </p:nvSpPr>
          <p:spPr>
            <a:xfrm>
              <a:off x="4252299" y="4302382"/>
              <a:ext cx="1852995"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Scrapy</a:t>
              </a:r>
              <a:r>
                <a:rPr lang="zh-CN" altLang="en-US" sz="1100" b="1" dirty="0">
                  <a:latin typeface="微软雅黑" panose="020B0503020204020204" pitchFamily="34" charset="-122"/>
                  <a:ea typeface="微软雅黑" panose="020B0503020204020204" pitchFamily="34" charset="-122"/>
                </a:rPr>
                <a:t>：互联网数据爬取</a:t>
              </a:r>
            </a:p>
          </p:txBody>
        </p:sp>
        <p:sp>
          <p:nvSpPr>
            <p:cNvPr id="79" name="文本框 95"/>
            <p:cNvSpPr txBox="1"/>
            <p:nvPr/>
          </p:nvSpPr>
          <p:spPr>
            <a:xfrm>
              <a:off x="6513347" y="2041752"/>
              <a:ext cx="2207741"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管理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服务于应用程序的分权限数据调用，提供</a:t>
              </a:r>
              <a:r>
                <a:rPr lang="zh-CN" altLang="en-US" sz="1400" dirty="0">
                  <a:solidFill>
                    <a:srgbClr val="FF0000"/>
                  </a:solidFill>
                  <a:latin typeface="微软雅黑" panose="020B0503020204020204" pitchFamily="34" charset="-122"/>
                  <a:ea typeface="微软雅黑" panose="020B0503020204020204" pitchFamily="34" charset="-122"/>
                </a:rPr>
                <a:t>稳定安全的数据存储</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高效的操作访问</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0" name="文本框 98"/>
            <p:cNvSpPr txBox="1"/>
            <p:nvPr/>
          </p:nvSpPr>
          <p:spPr>
            <a:xfrm>
              <a:off x="6513347" y="3034468"/>
              <a:ext cx="2207741" cy="120032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存储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基于</a:t>
              </a:r>
              <a:r>
                <a:rPr lang="zh-CN" altLang="en-US" sz="1400" dirty="0">
                  <a:solidFill>
                    <a:srgbClr val="FF0000"/>
                  </a:solidFill>
                  <a:latin typeface="微软雅黑" panose="020B0503020204020204" pitchFamily="34" charset="-122"/>
                  <a:ea typeface="微软雅黑" panose="020B0503020204020204" pitchFamily="34" charset="-122"/>
                </a:rPr>
                <a:t>关系型数据库</a:t>
              </a:r>
              <a:r>
                <a:rPr lang="zh-CN" altLang="en-US" sz="1400" dirty="0">
                  <a:latin typeface="微软雅黑" panose="020B0503020204020204" pitchFamily="34" charset="-122"/>
                  <a:ea typeface="微软雅黑" panose="020B0503020204020204" pitchFamily="34" charset="-122"/>
                </a:rPr>
                <a:t>和</a:t>
              </a:r>
              <a:r>
                <a:rPr lang="zh-CN" altLang="en-US" sz="1400" dirty="0">
                  <a:solidFill>
                    <a:srgbClr val="FF0000"/>
                  </a:solidFill>
                  <a:latin typeface="微软雅黑" panose="020B0503020204020204" pitchFamily="34" charset="-122"/>
                  <a:ea typeface="微软雅黑" panose="020B0503020204020204" pitchFamily="34" charset="-122"/>
                </a:rPr>
                <a:t>分布式文件系统</a:t>
              </a:r>
              <a:r>
                <a:rPr lang="zh-CN" altLang="en-US" sz="140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400" dirty="0">
                <a:latin typeface="微软雅黑" panose="020B0503020204020204" pitchFamily="34" charset="-122"/>
                <a:ea typeface="微软雅黑" panose="020B0503020204020204" pitchFamily="34" charset="-122"/>
              </a:endParaRPr>
            </a:p>
          </p:txBody>
        </p:sp>
        <p:sp>
          <p:nvSpPr>
            <p:cNvPr id="81" name="文本框 99"/>
            <p:cNvSpPr txBox="1"/>
            <p:nvPr/>
          </p:nvSpPr>
          <p:spPr>
            <a:xfrm>
              <a:off x="6508213" y="4539703"/>
              <a:ext cx="2214635"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所有数据供给的源头，存在</a:t>
              </a:r>
              <a:r>
                <a:rPr lang="zh-CN" altLang="en-US" sz="1400" dirty="0">
                  <a:solidFill>
                    <a:srgbClr val="FF0000"/>
                  </a:solidFill>
                  <a:latin typeface="微软雅黑" panose="020B0503020204020204" pitchFamily="34" charset="-122"/>
                  <a:ea typeface="微软雅黑" panose="020B0503020204020204" pitchFamily="34" charset="-122"/>
                </a:rPr>
                <a:t>异构、冗余、缺失</a:t>
              </a:r>
              <a:r>
                <a:rPr lang="zh-CN" altLang="en-US" sz="1400" dirty="0">
                  <a:latin typeface="微软雅黑" panose="020B0503020204020204" pitchFamily="34" charset="-122"/>
                  <a:ea typeface="微软雅黑" panose="020B0503020204020204" pitchFamily="34" charset="-122"/>
                </a:rPr>
                <a:t>等问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4" name="Group 83"/>
            <p:cNvGrpSpPr/>
            <p:nvPr/>
          </p:nvGrpSpPr>
          <p:grpSpPr>
            <a:xfrm>
              <a:off x="1507352" y="3713758"/>
              <a:ext cx="3064648" cy="329753"/>
              <a:chOff x="2481775" y="3899618"/>
              <a:chExt cx="4086197" cy="439671"/>
            </a:xfrm>
          </p:grpSpPr>
          <p:grpSp>
            <p:nvGrpSpPr>
              <p:cNvPr id="85" name="组合 39"/>
              <p:cNvGrpSpPr/>
              <p:nvPr/>
            </p:nvGrpSpPr>
            <p:grpSpPr>
              <a:xfrm>
                <a:off x="2481775" y="3899618"/>
                <a:ext cx="902043" cy="439671"/>
                <a:chOff x="2424687" y="4201497"/>
                <a:chExt cx="1202724" cy="606396"/>
              </a:xfrm>
            </p:grpSpPr>
            <p:sp>
              <p:nvSpPr>
                <p:cNvPr id="102" name="矩形 35"/>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3" name="图片 2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4" name="文本框 29"/>
                <p:cNvSpPr txBox="1"/>
                <p:nvPr/>
              </p:nvSpPr>
              <p:spPr>
                <a:xfrm>
                  <a:off x="2757451" y="4258820"/>
                  <a:ext cx="83659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86" name="组合 71"/>
              <p:cNvGrpSpPr/>
              <p:nvPr/>
            </p:nvGrpSpPr>
            <p:grpSpPr>
              <a:xfrm>
                <a:off x="3298257" y="3899618"/>
                <a:ext cx="902043" cy="439671"/>
                <a:chOff x="2424687" y="4201497"/>
                <a:chExt cx="1202724" cy="606396"/>
              </a:xfrm>
            </p:grpSpPr>
            <p:sp>
              <p:nvSpPr>
                <p:cNvPr id="99" name="矩形 72"/>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0" name="图片 7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1" name="文本框 74"/>
                <p:cNvSpPr txBox="1"/>
                <p:nvPr/>
              </p:nvSpPr>
              <p:spPr>
                <a:xfrm>
                  <a:off x="2744335" y="4258820"/>
                  <a:ext cx="83760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87" name="组合 75"/>
              <p:cNvGrpSpPr/>
              <p:nvPr/>
            </p:nvGrpSpPr>
            <p:grpSpPr>
              <a:xfrm>
                <a:off x="4084203" y="3899618"/>
                <a:ext cx="902043" cy="439671"/>
                <a:chOff x="2424687" y="4201497"/>
                <a:chExt cx="1202724" cy="606396"/>
              </a:xfrm>
            </p:grpSpPr>
            <p:sp>
              <p:nvSpPr>
                <p:cNvPr id="96" name="矩形 76"/>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7"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8" name="文本框 78"/>
                <p:cNvSpPr txBox="1"/>
                <p:nvPr/>
              </p:nvSpPr>
              <p:spPr>
                <a:xfrm>
                  <a:off x="2785155"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88" name="组合 79"/>
              <p:cNvGrpSpPr/>
              <p:nvPr/>
            </p:nvGrpSpPr>
            <p:grpSpPr>
              <a:xfrm>
                <a:off x="4865784" y="3899618"/>
                <a:ext cx="902043" cy="439671"/>
                <a:chOff x="2424687" y="4201497"/>
                <a:chExt cx="1202724" cy="606396"/>
              </a:xfrm>
            </p:grpSpPr>
            <p:sp>
              <p:nvSpPr>
                <p:cNvPr id="93" name="矩形 80"/>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4" name="图片 8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5" name="文本框 82"/>
                <p:cNvSpPr txBox="1"/>
                <p:nvPr/>
              </p:nvSpPr>
              <p:spPr>
                <a:xfrm>
                  <a:off x="2758449"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89" name="组合 83"/>
              <p:cNvGrpSpPr/>
              <p:nvPr/>
            </p:nvGrpSpPr>
            <p:grpSpPr>
              <a:xfrm>
                <a:off x="5665929" y="3899618"/>
                <a:ext cx="902043" cy="439671"/>
                <a:chOff x="2424687" y="4201497"/>
                <a:chExt cx="1202724" cy="606396"/>
              </a:xfrm>
            </p:grpSpPr>
            <p:sp>
              <p:nvSpPr>
                <p:cNvPr id="90" name="矩形 84"/>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1" name="图片 8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2" name="文本框 86"/>
                <p:cNvSpPr txBox="1"/>
                <p:nvPr/>
              </p:nvSpPr>
              <p:spPr>
                <a:xfrm>
                  <a:off x="2712888"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
          <p:nvSpPr>
            <p:cNvPr id="54" name="矩形 53">
              <a:extLst>
                <a:ext uri="{FF2B5EF4-FFF2-40B4-BE49-F238E27FC236}">
                  <a16:creationId xmlns:a16="http://schemas.microsoft.com/office/drawing/2014/main" xmlns="" id="{0EB68E37-3BD6-41F8-BDA9-EC80DADA0E52}"/>
                </a:ext>
              </a:extLst>
            </p:cNvPr>
            <p:cNvSpPr/>
            <p:nvPr/>
          </p:nvSpPr>
          <p:spPr>
            <a:xfrm>
              <a:off x="922943" y="2037090"/>
              <a:ext cx="436044" cy="2116165"/>
            </a:xfrm>
            <a:prstGeom prst="rect">
              <a:avLst/>
            </a:prstGeom>
            <a:gradFill flip="none" rotWithShape="1">
              <a:gsLst>
                <a:gs pos="0">
                  <a:schemeClr val="dk1">
                    <a:lumMod val="67000"/>
                  </a:schemeClr>
                </a:gs>
                <a:gs pos="48000">
                  <a:schemeClr val="dk1">
                    <a:lumMod val="97000"/>
                    <a:lumOff val="3000"/>
                  </a:schemeClr>
                </a:gs>
                <a:gs pos="100000">
                  <a:schemeClr val="dk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sz="1600" dirty="0"/>
                <a:t>云存储平台</a:t>
              </a:r>
            </a:p>
          </p:txBody>
        </p:sp>
      </p:grpSp>
    </p:spTree>
    <p:extLst>
      <p:ext uri="{BB962C8B-B14F-4D97-AF65-F5344CB8AC3E}">
        <p14:creationId xmlns:p14="http://schemas.microsoft.com/office/powerpoint/2010/main" val="14916120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系统架构</a:t>
            </a:r>
          </a:p>
        </p:txBody>
      </p:sp>
      <p:sp>
        <p:nvSpPr>
          <p:cNvPr id="34" name="文本框 90">
            <a:extLst>
              <a:ext uri="{FF2B5EF4-FFF2-40B4-BE49-F238E27FC236}">
                <a16:creationId xmlns:a16="http://schemas.microsoft.com/office/drawing/2014/main" xmlns="" id="{B94F1892-7670-411E-AB22-1245062652EA}"/>
              </a:ext>
            </a:extLst>
          </p:cNvPr>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算法分析层</a:t>
            </a:r>
          </a:p>
        </p:txBody>
      </p:sp>
    </p:spTree>
    <p:extLst>
      <p:ext uri="{BB962C8B-B14F-4D97-AF65-F5344CB8AC3E}">
        <p14:creationId xmlns:p14="http://schemas.microsoft.com/office/powerpoint/2010/main" val="6411156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系统架构</a:t>
            </a:r>
          </a:p>
        </p:txBody>
      </p:sp>
      <p:grpSp>
        <p:nvGrpSpPr>
          <p:cNvPr id="7" name="Group 6"/>
          <p:cNvGrpSpPr/>
          <p:nvPr/>
        </p:nvGrpSpPr>
        <p:grpSpPr>
          <a:xfrm>
            <a:off x="834691" y="1911488"/>
            <a:ext cx="7445128" cy="3821642"/>
            <a:chOff x="2063671" y="2150551"/>
            <a:chExt cx="8434576" cy="4082741"/>
          </a:xfrm>
        </p:grpSpPr>
        <p:sp>
          <p:nvSpPr>
            <p:cNvPr id="4" name="文本框 22"/>
            <p:cNvSpPr txBox="1"/>
            <p:nvPr/>
          </p:nvSpPr>
          <p:spPr>
            <a:xfrm>
              <a:off x="2063671" y="4049748"/>
              <a:ext cx="1515817" cy="90931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智能决策应用服务后台由</a:t>
              </a:r>
              <a:r>
                <a:rPr lang="en-US" altLang="zh-CN" sz="1200" b="1" dirty="0">
                  <a:solidFill>
                    <a:srgbClr val="FF0000"/>
                  </a:solidFill>
                  <a:latin typeface="微软雅黑" panose="020B0503020204020204" pitchFamily="34" charset="-122"/>
                  <a:ea typeface="微软雅黑" panose="020B0503020204020204" pitchFamily="34" charset="-122"/>
                </a:rPr>
                <a:t>MVT</a:t>
              </a:r>
              <a:r>
                <a:rPr lang="zh-CN" altLang="en-US" sz="1200" b="1" dirty="0">
                  <a:solidFill>
                    <a:srgbClr val="FF0000"/>
                  </a:solidFill>
                  <a:latin typeface="微软雅黑" panose="020B0503020204020204" pitchFamily="34" charset="-122"/>
                  <a:ea typeface="微软雅黑" panose="020B0503020204020204" pitchFamily="34" charset="-122"/>
                </a:rPr>
                <a:t>模式</a:t>
              </a:r>
              <a:r>
                <a:rPr lang="zh-CN" altLang="en-US" sz="1200" b="1" dirty="0">
                  <a:latin typeface="微软雅黑" panose="020B0503020204020204" pitchFamily="34" charset="-122"/>
                  <a:ea typeface="微软雅黑" panose="020B0503020204020204" pitchFamily="34" charset="-122"/>
                </a:rPr>
                <a:t>的</a:t>
              </a:r>
              <a:r>
                <a:rPr lang="en-US" altLang="zh-CN" sz="1200" b="1" dirty="0">
                  <a:latin typeface="微软雅黑" panose="020B0503020204020204" pitchFamily="34" charset="-122"/>
                  <a:ea typeface="微软雅黑" panose="020B0503020204020204" pitchFamily="34" charset="-122"/>
                </a:rPr>
                <a:t>Web</a:t>
              </a:r>
              <a:r>
                <a:rPr lang="zh-CN" altLang="en-US" sz="1200" b="1" dirty="0">
                  <a:latin typeface="微软雅黑" panose="020B0503020204020204" pitchFamily="34" charset="-122"/>
                  <a:ea typeface="微软雅黑" panose="020B0503020204020204" pitchFamily="34" charset="-122"/>
                </a:rPr>
                <a:t>框架</a:t>
              </a:r>
              <a:r>
                <a:rPr lang="en-US" altLang="zh-CN" sz="1200" b="1" dirty="0">
                  <a:latin typeface="微软雅黑" panose="020B0503020204020204" pitchFamily="34" charset="-122"/>
                  <a:ea typeface="微软雅黑" panose="020B0503020204020204" pitchFamily="34" charset="-122"/>
                </a:rPr>
                <a:t>Django</a:t>
              </a:r>
              <a:r>
                <a:rPr lang="zh-CN" altLang="en-US" sz="1200" b="1" dirty="0">
                  <a:latin typeface="微软雅黑" panose="020B0503020204020204" pitchFamily="34" charset="-122"/>
                  <a:ea typeface="微软雅黑" panose="020B0503020204020204" pitchFamily="34" charset="-122"/>
                </a:rPr>
                <a:t>实现。 </a:t>
              </a:r>
              <a:endParaRPr lang="zh-CN" altLang="zh-CN" sz="1200" b="1" dirty="0">
                <a:latin typeface="微软雅黑" panose="020B0503020204020204" pitchFamily="34" charset="-122"/>
                <a:ea typeface="微软雅黑" panose="020B0503020204020204" pitchFamily="34" charset="-122"/>
              </a:endParaRPr>
            </a:p>
          </p:txBody>
        </p:sp>
        <p:sp>
          <p:nvSpPr>
            <p:cNvPr id="5" name="文本框 23"/>
            <p:cNvSpPr txBox="1"/>
            <p:nvPr/>
          </p:nvSpPr>
          <p:spPr>
            <a:xfrm>
              <a:off x="8413115" y="4191922"/>
              <a:ext cx="2085132" cy="1108253"/>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系统使用</a:t>
              </a:r>
              <a:r>
                <a:rPr lang="en-US" altLang="zh-CN" sz="1200" b="1" dirty="0">
                  <a:latin typeface="微软雅黑" panose="020B0503020204020204" pitchFamily="34" charset="-122"/>
                  <a:ea typeface="微软雅黑" panose="020B0503020204020204" pitchFamily="34" charset="-122"/>
                </a:rPr>
                <a:t>html</a:t>
              </a:r>
              <a:r>
                <a:rPr lang="zh-CN" altLang="en-US" sz="1200" b="1" dirty="0">
                  <a:latin typeface="微软雅黑" panose="020B0503020204020204" pitchFamily="34" charset="-122"/>
                  <a:ea typeface="微软雅黑" panose="020B0503020204020204" pitchFamily="34" charset="-122"/>
                </a:rPr>
                <a:t>、</a:t>
              </a:r>
              <a:r>
                <a:rPr lang="en-US" altLang="zh-CN" sz="1200" b="1" dirty="0" err="1">
                  <a:latin typeface="微软雅黑" panose="020B0503020204020204" pitchFamily="34" charset="-122"/>
                  <a:ea typeface="微软雅黑" panose="020B0503020204020204" pitchFamily="34" charset="-122"/>
                </a:rPr>
                <a:t>css</a:t>
              </a:r>
              <a:r>
                <a:rPr lang="zh-CN" altLang="en-US" sz="1200" b="1" dirty="0">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rPr>
                <a:t>JavaScript</a:t>
              </a:r>
              <a:r>
                <a:rPr lang="zh-CN" altLang="en-US" sz="1200" b="1" dirty="0">
                  <a:latin typeface="微软雅黑" panose="020B0503020204020204" pitchFamily="34" charset="-122"/>
                  <a:ea typeface="微软雅黑" panose="020B0503020204020204" pitchFamily="34" charset="-122"/>
                </a:rPr>
                <a:t>、</a:t>
              </a:r>
              <a:r>
                <a:rPr lang="en-US" altLang="zh-CN" sz="1200" b="1" dirty="0" err="1">
                  <a:latin typeface="微软雅黑" panose="020B0503020204020204" pitchFamily="34" charset="-122"/>
                  <a:ea typeface="微软雅黑" panose="020B0503020204020204" pitchFamily="34" charset="-122"/>
                </a:rPr>
                <a:t>Jquery</a:t>
              </a:r>
              <a:r>
                <a:rPr lang="zh-CN" altLang="en-US" sz="1200" b="1" dirty="0">
                  <a:latin typeface="微软雅黑" panose="020B0503020204020204" pitchFamily="34" charset="-122"/>
                  <a:ea typeface="微软雅黑" panose="020B0503020204020204" pitchFamily="34" charset="-122"/>
                </a:rPr>
                <a:t>、</a:t>
              </a:r>
              <a:r>
                <a:rPr lang="en-US" altLang="zh-CN" sz="1200" b="1" dirty="0" err="1">
                  <a:latin typeface="微软雅黑" panose="020B0503020204020204" pitchFamily="34" charset="-122"/>
                  <a:ea typeface="微软雅黑" panose="020B0503020204020204" pitchFamily="34" charset="-122"/>
                </a:rPr>
                <a:t>vue.js</a:t>
              </a:r>
              <a:r>
                <a:rPr lang="zh-CN" altLang="en-US" sz="1200" b="1" dirty="0">
                  <a:latin typeface="微软雅黑" panose="020B0503020204020204" pitchFamily="34" charset="-122"/>
                  <a:ea typeface="微软雅黑" panose="020B0503020204020204" pitchFamily="34" charset="-122"/>
                </a:rPr>
                <a:t>等开发工具开发</a:t>
              </a:r>
              <a:r>
                <a:rPr lang="zh-CN" altLang="zh-CN" sz="1200" b="1" dirty="0">
                  <a:latin typeface="微软雅黑" panose="020B0503020204020204" pitchFamily="34" charset="-122"/>
                  <a:ea typeface="微软雅黑" panose="020B0503020204020204" pitchFamily="34" charset="-122"/>
                </a:rPr>
                <a:t>网页</a:t>
              </a:r>
              <a:r>
                <a:rPr lang="zh-CN" altLang="en-US" sz="1200" b="1" dirty="0">
                  <a:latin typeface="微软雅黑" panose="020B0503020204020204" pitchFamily="34" charset="-122"/>
                  <a:ea typeface="微软雅黑" panose="020B0503020204020204" pitchFamily="34" charset="-122"/>
                </a:rPr>
                <a:t>，应用</a:t>
              </a:r>
              <a:r>
                <a:rPr lang="en-US" altLang="zh-CN" sz="1200" b="1" dirty="0">
                  <a:solidFill>
                    <a:srgbClr val="FF0000"/>
                  </a:solidFill>
                  <a:latin typeface="微软雅黑" panose="020B0503020204020204" pitchFamily="34" charset="-122"/>
                  <a:ea typeface="微软雅黑" panose="020B0503020204020204" pitchFamily="34" charset="-122"/>
                </a:rPr>
                <a:t>Echarts4.0</a:t>
              </a:r>
              <a:r>
                <a:rPr lang="zh-CN" altLang="en-US" sz="1200" b="1" dirty="0">
                  <a:latin typeface="微软雅黑" panose="020B0503020204020204" pitchFamily="34" charset="-122"/>
                  <a:ea typeface="微软雅黑" panose="020B0503020204020204" pitchFamily="34" charset="-122"/>
                </a:rPr>
                <a:t>进行图形可视化展示</a:t>
              </a:r>
              <a:r>
                <a:rPr lang="zh-CN" altLang="zh-CN" sz="1200" b="1" dirty="0">
                  <a:latin typeface="微软雅黑" panose="020B0503020204020204" pitchFamily="34" charset="-122"/>
                  <a:ea typeface="微软雅黑" panose="020B0503020204020204" pitchFamily="34" charset="-122"/>
                </a:rPr>
                <a:t>。</a:t>
              </a:r>
            </a:p>
          </p:txBody>
        </p:sp>
        <p:pic>
          <p:nvPicPr>
            <p:cNvPr id="6"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
        <p:nvSpPr>
          <p:cNvPr id="8" name="文本框 90">
            <a:extLst>
              <a:ext uri="{FF2B5EF4-FFF2-40B4-BE49-F238E27FC236}">
                <a16:creationId xmlns:a16="http://schemas.microsoft.com/office/drawing/2014/main" xmlns="" id="{F3AAB218-5599-4C00-9266-24F1BFB42BD2}"/>
              </a:ext>
            </a:extLst>
          </p:cNvPr>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应用展示层</a:t>
            </a:r>
          </a:p>
        </p:txBody>
      </p:sp>
    </p:spTree>
    <p:extLst>
      <p:ext uri="{BB962C8B-B14F-4D97-AF65-F5344CB8AC3E}">
        <p14:creationId xmlns:p14="http://schemas.microsoft.com/office/powerpoint/2010/main" val="14527858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各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ubject Modules</a:t>
            </a: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四大主题</a:t>
            </a:r>
          </a:p>
        </p:txBody>
      </p:sp>
      <p:grpSp>
        <p:nvGrpSpPr>
          <p:cNvPr id="34" name="组合 33"/>
          <p:cNvGrpSpPr/>
          <p:nvPr/>
        </p:nvGrpSpPr>
        <p:grpSpPr>
          <a:xfrm>
            <a:off x="3039187" y="4486043"/>
            <a:ext cx="3136300" cy="1252252"/>
            <a:chOff x="521493" y="1593956"/>
            <a:chExt cx="3136300" cy="1252252"/>
          </a:xfrm>
        </p:grpSpPr>
        <p:sp>
          <p:nvSpPr>
            <p:cNvPr id="35" name="文本框 34"/>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36"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37"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38" name="矩形 37"/>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39"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0"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41" name="左右箭头 40"/>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2"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3"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4"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5"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6" name="左右箭头 45"/>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7" name="左右箭头 46"/>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8" name="左右箭头 47"/>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9"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0"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1"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2"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3"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54" name="直接连接符 53"/>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998624" y="2045705"/>
            <a:ext cx="7217425" cy="1451435"/>
            <a:chOff x="1399801" y="2644224"/>
            <a:chExt cx="7217425" cy="1451435"/>
          </a:xfrm>
        </p:grpSpPr>
        <p:grpSp>
          <p:nvGrpSpPr>
            <p:cNvPr id="62" name="组合 61"/>
            <p:cNvGrpSpPr/>
            <p:nvPr/>
          </p:nvGrpSpPr>
          <p:grpSpPr>
            <a:xfrm>
              <a:off x="1399801" y="3131736"/>
              <a:ext cx="1283820" cy="963922"/>
              <a:chOff x="5353501" y="2295579"/>
              <a:chExt cx="1711760" cy="1285229"/>
            </a:xfrm>
          </p:grpSpPr>
          <p:sp>
            <p:nvSpPr>
              <p:cNvPr id="76" name="任意多边形 75"/>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组合 62"/>
            <p:cNvGrpSpPr/>
            <p:nvPr/>
          </p:nvGrpSpPr>
          <p:grpSpPr>
            <a:xfrm>
              <a:off x="3396017" y="3131736"/>
              <a:ext cx="1260287" cy="963922"/>
              <a:chOff x="7116576" y="2304930"/>
              <a:chExt cx="1680382" cy="1285229"/>
            </a:xfrm>
          </p:grpSpPr>
          <p:sp>
            <p:nvSpPr>
              <p:cNvPr id="74" name="任意多边形 73"/>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5" name="椭圆 74"/>
              <p:cNvSpPr/>
              <p:nvPr/>
            </p:nvSpPr>
            <p:spPr>
              <a:xfrm>
                <a:off x="7292289" y="2368740"/>
                <a:ext cx="1150975" cy="115097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4" name="组合 63"/>
            <p:cNvGrpSpPr/>
            <p:nvPr/>
          </p:nvGrpSpPr>
          <p:grpSpPr>
            <a:xfrm>
              <a:off x="5368700" y="3130659"/>
              <a:ext cx="1249814" cy="965000"/>
              <a:chOff x="8841357" y="2298299"/>
              <a:chExt cx="1579530" cy="1285229"/>
            </a:xfrm>
          </p:grpSpPr>
          <p:sp>
            <p:nvSpPr>
              <p:cNvPr id="72" name="任意多边形 71"/>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3" name="椭圆 72"/>
              <p:cNvSpPr/>
              <p:nvPr/>
            </p:nvSpPr>
            <p:spPr>
              <a:xfrm>
                <a:off x="9021634"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5" name="组合 64"/>
            <p:cNvGrpSpPr/>
            <p:nvPr/>
          </p:nvGrpSpPr>
          <p:grpSpPr>
            <a:xfrm>
              <a:off x="7330910" y="3129248"/>
              <a:ext cx="1108516" cy="966410"/>
              <a:chOff x="10469041" y="2295579"/>
              <a:chExt cx="1647784" cy="1285229"/>
            </a:xfrm>
          </p:grpSpPr>
          <p:sp>
            <p:nvSpPr>
              <p:cNvPr id="70" name="任意多边形 69"/>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1" name="Picture 125" descr="AnalyticApps_computer-wcharts_icon.png"/>
              <p:cNvPicPr>
                <a:picLocks noChangeAspect="1"/>
              </p:cNvPicPr>
              <p:nvPr/>
            </p:nvPicPr>
            <p:blipFill>
              <a:blip r:embed="rId5"/>
              <a:srcRect/>
              <a:stretch>
                <a:fillRect/>
              </a:stretch>
            </p:blipFill>
            <p:spPr bwMode="auto">
              <a:xfrm>
                <a:off x="10676665" y="2367587"/>
                <a:ext cx="1224136" cy="1174605"/>
              </a:xfrm>
              <a:prstGeom prst="rect">
                <a:avLst/>
              </a:prstGeom>
              <a:noFill/>
              <a:ln w="9525">
                <a:noFill/>
                <a:miter lim="800000"/>
                <a:headEnd/>
                <a:tailEnd/>
              </a:ln>
            </p:spPr>
          </p:pic>
        </p:grpSp>
        <p:sp>
          <p:nvSpPr>
            <p:cNvPr id="66" name="TextBox 52"/>
            <p:cNvSpPr txBox="1"/>
            <p:nvPr/>
          </p:nvSpPr>
          <p:spPr>
            <a:xfrm>
              <a:off x="1399801" y="2644224"/>
              <a:ext cx="1302314"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成本精益控制</a:t>
              </a:r>
            </a:p>
          </p:txBody>
        </p:sp>
        <p:sp>
          <p:nvSpPr>
            <p:cNvPr id="67" name="TextBox 54"/>
            <p:cNvSpPr txBox="1"/>
            <p:nvPr/>
          </p:nvSpPr>
          <p:spPr>
            <a:xfrm>
              <a:off x="3383705" y="2665873"/>
              <a:ext cx="128491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精益管控</a:t>
              </a:r>
            </a:p>
          </p:txBody>
        </p:sp>
        <p:sp>
          <p:nvSpPr>
            <p:cNvPr id="68" name="TextBox 56"/>
            <p:cNvSpPr txBox="1"/>
            <p:nvPr/>
          </p:nvSpPr>
          <p:spPr>
            <a:xfrm>
              <a:off x="5364296" y="2644224"/>
              <a:ext cx="1270932"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客户精益服务</a:t>
              </a:r>
            </a:p>
          </p:txBody>
        </p:sp>
        <p:sp>
          <p:nvSpPr>
            <p:cNvPr id="69" name="TextBox 59"/>
            <p:cNvSpPr txBox="1"/>
            <p:nvPr/>
          </p:nvSpPr>
          <p:spPr>
            <a:xfrm>
              <a:off x="7330796" y="2665873"/>
              <a:ext cx="128643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绩效智能决策</a:t>
              </a:r>
            </a:p>
          </p:txBody>
        </p:sp>
      </p:grpSp>
      <p:cxnSp>
        <p:nvCxnSpPr>
          <p:cNvPr id="78" name="肘形连接符 77"/>
          <p:cNvCxnSpPr>
            <a:stCxn id="36" idx="1"/>
            <a:endCxn id="75" idx="4"/>
          </p:cNvCxnSpPr>
          <p:nvPr/>
        </p:nvCxnSpPr>
        <p:spPr>
          <a:xfrm rot="10800000">
            <a:off x="3558241" y="3444307"/>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36" idx="1"/>
          </p:cNvCxnSpPr>
          <p:nvPr/>
        </p:nvCxnSpPr>
        <p:spPr>
          <a:xfrm rot="10800000" flipH="1">
            <a:off x="4607337" y="3455027"/>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36" idx="1"/>
            <a:endCxn id="71" idx="2"/>
          </p:cNvCxnSpPr>
          <p:nvPr/>
        </p:nvCxnSpPr>
        <p:spPr>
          <a:xfrm rot="10800000" flipH="1">
            <a:off x="4607336" y="3468103"/>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53" idx="0"/>
            <a:endCxn id="77" idx="2"/>
          </p:cNvCxnSpPr>
          <p:nvPr/>
        </p:nvCxnSpPr>
        <p:spPr>
          <a:xfrm rot="16200000" flipV="1">
            <a:off x="2486293" y="2598435"/>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33416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4578083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sp>
        <p:nvSpPr>
          <p:cNvPr id="87" name="文本框 86"/>
          <p:cNvSpPr txBox="1"/>
          <p:nvPr/>
        </p:nvSpPr>
        <p:spPr>
          <a:xfrm>
            <a:off x="2474746" y="79707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计算展示</a:t>
            </a:r>
          </a:p>
        </p:txBody>
      </p:sp>
      <p:sp>
        <p:nvSpPr>
          <p:cNvPr id="112" name="文本框 111"/>
          <p:cNvSpPr txBox="1"/>
          <p:nvPr/>
        </p:nvSpPr>
        <p:spPr>
          <a:xfrm>
            <a:off x="6207932" y="1645441"/>
            <a:ext cx="2770699" cy="4108817"/>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并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xmlns="" id="{AE8E0DBB-EF0B-4E36-9BD7-6E46B1C9D139}"/>
              </a:ext>
            </a:extLst>
          </p:cNvPr>
          <p:cNvGrpSpPr/>
          <p:nvPr/>
        </p:nvGrpSpPr>
        <p:grpSpPr>
          <a:xfrm>
            <a:off x="538480" y="1672840"/>
            <a:ext cx="5432994" cy="4054017"/>
            <a:chOff x="458892" y="1563922"/>
            <a:chExt cx="5432994" cy="4054017"/>
          </a:xfrm>
        </p:grpSpPr>
        <p:sp>
          <p:nvSpPr>
            <p:cNvPr id="88" name="圆角矩形 87"/>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89" name="圆柱形 88"/>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90" name="矩形 89"/>
            <p:cNvSpPr/>
            <p:nvPr/>
          </p:nvSpPr>
          <p:spPr bwMode="auto">
            <a:xfrm>
              <a:off x="467992" y="2698843"/>
              <a:ext cx="5423894" cy="21591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91" name="直接连接符 90"/>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93" name="图片 9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94" name="文本框 93"/>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95" name="文本框 94"/>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96" name="文本框 95"/>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97" name="文本框 96"/>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98" name="矩形 97"/>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99" name="文本框 98"/>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100" name="矩形 99"/>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1" name="文本框 100"/>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102" name="矩形 101"/>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3" name="文本框 102"/>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104" name="文本框 103"/>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105" name="直接连接符 104"/>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108" name="直接连接符 107"/>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109" name="文本框 108"/>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110" name="文本框 109"/>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111" name="文本框 110"/>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pic>
          <p:nvPicPr>
            <p:cNvPr id="113" name="图片 1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114" name="图示 113">
              <a:extLst>
                <a:ext uri="{FF2B5EF4-FFF2-40B4-BE49-F238E27FC236}">
                  <a16:creationId xmlns:a16="http://schemas.microsoft.com/office/drawing/2014/main" xmlns="" id="{4BA9872D-9B80-4C6D-ADDE-0E4BC4EE4EAC}"/>
                </a:ext>
              </a:extLst>
            </p:cNvPr>
            <p:cNvGraphicFramePr/>
            <p:nvPr>
              <p:extLst>
                <p:ext uri="{D42A27DB-BD31-4B8C-83A1-F6EECF244321}">
                  <p14:modId xmlns:p14="http://schemas.microsoft.com/office/powerpoint/2010/main" val="565291690"/>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5" name="图片 114">
              <a:extLst>
                <a:ext uri="{FF2B5EF4-FFF2-40B4-BE49-F238E27FC236}">
                  <a16:creationId xmlns:a16="http://schemas.microsoft.com/office/drawing/2014/main" xmlns=""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116" name="圆柱形 115">
              <a:extLst>
                <a:ext uri="{FF2B5EF4-FFF2-40B4-BE49-F238E27FC236}">
                  <a16:creationId xmlns:a16="http://schemas.microsoft.com/office/drawing/2014/main" xmlns=""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117" name="圆柱形 116">
              <a:extLst>
                <a:ext uri="{FF2B5EF4-FFF2-40B4-BE49-F238E27FC236}">
                  <a16:creationId xmlns:a16="http://schemas.microsoft.com/office/drawing/2014/main" xmlns=""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118" name="流程图: 过程 117">
              <a:extLst>
                <a:ext uri="{FF2B5EF4-FFF2-40B4-BE49-F238E27FC236}">
                  <a16:creationId xmlns:a16="http://schemas.microsoft.com/office/drawing/2014/main" xmlns=""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9" name="矩形 118">
              <a:extLst>
                <a:ext uri="{FF2B5EF4-FFF2-40B4-BE49-F238E27FC236}">
                  <a16:creationId xmlns:a16="http://schemas.microsoft.com/office/drawing/2014/main" xmlns=""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120" name="流程图: 过程 119">
              <a:extLst>
                <a:ext uri="{FF2B5EF4-FFF2-40B4-BE49-F238E27FC236}">
                  <a16:creationId xmlns:a16="http://schemas.microsoft.com/office/drawing/2014/main" xmlns=""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1" name="矩形 120">
              <a:extLst>
                <a:ext uri="{FF2B5EF4-FFF2-40B4-BE49-F238E27FC236}">
                  <a16:creationId xmlns:a16="http://schemas.microsoft.com/office/drawing/2014/main" xmlns=""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003913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219" y="3573472"/>
            <a:ext cx="9144000" cy="6465194"/>
          </a:xfrm>
          <a:prstGeom prst="rect">
            <a:avLst/>
          </a:prstGeom>
        </p:spPr>
      </p:pic>
      <p:sp>
        <p:nvSpPr>
          <p:cNvPr id="2" name="Title 1"/>
          <p:cNvSpPr>
            <a:spLocks noGrp="1"/>
          </p:cNvSpPr>
          <p:nvPr>
            <p:ph type="title"/>
          </p:nvPr>
        </p:nvSpPr>
        <p:spPr/>
        <p:txBody>
          <a:bodyPr>
            <a:normAutofit/>
          </a:bodyPr>
          <a:lstStyle/>
          <a:p>
            <a:r>
              <a:rPr kumimoji="1" lang="zh-CN" altLang="en-US" sz="1300" dirty="0"/>
              <a:t>成本精益控制</a:t>
            </a:r>
          </a:p>
        </p:txBody>
      </p:sp>
      <p:graphicFrame>
        <p:nvGraphicFramePr>
          <p:cNvPr id="3" name="图示 2"/>
          <p:cNvGraphicFramePr/>
          <p:nvPr>
            <p:extLst>
              <p:ext uri="{D42A27DB-BD31-4B8C-83A1-F6EECF244321}">
                <p14:modId xmlns:p14="http://schemas.microsoft.com/office/powerpoint/2010/main" val="3905146272"/>
              </p:ext>
            </p:extLst>
          </p:nvPr>
        </p:nvGraphicFramePr>
        <p:xfrm>
          <a:off x="-196266" y="1681122"/>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705219" y="1681122"/>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733549" y="1686354"/>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275122" y="5847648"/>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a:solidFill>
                  <a:srgbClr val="FF0000"/>
                </a:solidFill>
                <a:latin typeface="微软雅黑" panose="020B0503020204020204" pitchFamily="34" charset="-122"/>
                <a:ea typeface="微软雅黑" panose="020B0503020204020204" pitchFamily="34" charset="-122"/>
              </a:rPr>
              <a:t>自变量</a:t>
            </a:r>
            <a:r>
              <a:rPr lang="zh-CN" altLang="zh-CN" sz="1400" b="1" dirty="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关系模型</a:t>
            </a:r>
            <a:r>
              <a:rPr lang="zh-CN" altLang="en-US" sz="1400" b="1" dirty="0">
                <a:latin typeface="微软雅黑" panose="020B0503020204020204" pitchFamily="34" charset="-122"/>
                <a:ea typeface="微软雅黑" panose="020B0503020204020204" pitchFamily="34" charset="-122"/>
              </a:rPr>
              <a:t>，对关键参量进行</a:t>
            </a:r>
            <a:r>
              <a:rPr lang="zh-CN" altLang="en-US" sz="1400" b="1" dirty="0">
                <a:solidFill>
                  <a:srgbClr val="FF0000"/>
                </a:solidFill>
                <a:latin typeface="微软雅黑" panose="020B0503020204020204" pitchFamily="34" charset="-122"/>
                <a:ea typeface="微软雅黑" panose="020B0503020204020204" pitchFamily="34" charset="-122"/>
              </a:rPr>
              <a:t>预测分析</a:t>
            </a:r>
            <a:r>
              <a:rPr lang="zh-CN" altLang="en-US" sz="1400" b="1" dirty="0">
                <a:latin typeface="微软雅黑" panose="020B0503020204020204" pitchFamily="34" charset="-122"/>
                <a:ea typeface="微软雅黑" panose="020B0503020204020204" pitchFamily="34" charset="-122"/>
              </a:rPr>
              <a:t>，对历史成本投入进行</a:t>
            </a:r>
            <a:r>
              <a:rPr lang="zh-CN" altLang="en-US" sz="1400" b="1" dirty="0">
                <a:solidFill>
                  <a:srgbClr val="FF0000"/>
                </a:solidFill>
                <a:latin typeface="微软雅黑" panose="020B0503020204020204" pitchFamily="34" charset="-122"/>
                <a:ea typeface="微软雅黑" panose="020B0503020204020204" pitchFamily="34" charset="-122"/>
              </a:rPr>
              <a:t>研判评估</a:t>
            </a:r>
            <a:r>
              <a:rPr lang="zh-CN" altLang="en-US" sz="1400" b="1" dirty="0">
                <a:latin typeface="微软雅黑" panose="020B0503020204020204" pitchFamily="34" charset="-122"/>
                <a:ea typeface="微软雅黑" panose="020B0503020204020204" pitchFamily="34" charset="-122"/>
              </a:rPr>
              <a:t>，找出可以</a:t>
            </a:r>
            <a:r>
              <a:rPr lang="zh-CN" altLang="en-US" sz="1400" b="1" dirty="0">
                <a:solidFill>
                  <a:srgbClr val="FF0000"/>
                </a:solidFill>
                <a:latin typeface="微软雅黑" panose="020B0503020204020204" pitchFamily="34" charset="-122"/>
                <a:ea typeface="微软雅黑" panose="020B0503020204020204" pitchFamily="34" charset="-122"/>
              </a:rPr>
              <a:t>缩减的成本项</a:t>
            </a:r>
            <a:r>
              <a:rPr lang="zh-CN" altLang="en-US" sz="1400" b="1" dirty="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xmlns="" id="{F1F26B27-19C9-4330-B747-CD52153FDC74}"/>
              </a:ext>
            </a:extLst>
          </p:cNvPr>
          <p:cNvSpPr txBox="1"/>
          <p:nvPr/>
        </p:nvSpPr>
        <p:spPr>
          <a:xfrm>
            <a:off x="2474746" y="78265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基于预测与研判的成本优化</a:t>
            </a:r>
          </a:p>
        </p:txBody>
      </p:sp>
    </p:spTree>
    <p:extLst>
      <p:ext uri="{BB962C8B-B14F-4D97-AF65-F5344CB8AC3E}">
        <p14:creationId xmlns:p14="http://schemas.microsoft.com/office/powerpoint/2010/main" val="17808306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grpSp>
        <p:nvGrpSpPr>
          <p:cNvPr id="38" name="组合 37"/>
          <p:cNvGrpSpPr/>
          <p:nvPr/>
        </p:nvGrpSpPr>
        <p:grpSpPr>
          <a:xfrm>
            <a:off x="1035548" y="2422386"/>
            <a:ext cx="5489079" cy="3511451"/>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3780756" y="2172631"/>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1869" y="231270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a:t>
            </a:r>
            <a:r>
              <a:rPr lang="zh-CN" altLang="en-US" sz="1400" dirty="0">
                <a:solidFill>
                  <a:srgbClr val="FF0000"/>
                </a:solidFill>
                <a:latin typeface="微软雅黑" pitchFamily="34" charset="-122"/>
                <a:ea typeface="微软雅黑" pitchFamily="34" charset="-122"/>
              </a:rPr>
              <a:t>定性描述</a:t>
            </a:r>
            <a:r>
              <a:rPr lang="zh-CN" altLang="en-US" sz="1400" dirty="0">
                <a:latin typeface="微软雅黑" pitchFamily="34" charset="-122"/>
                <a:ea typeface="微软雅黑" pitchFamily="34" charset="-122"/>
              </a:rPr>
              <a:t>与</a:t>
            </a:r>
            <a:r>
              <a:rPr lang="zh-CN" altLang="en-US" sz="1400" dirty="0">
                <a:solidFill>
                  <a:srgbClr val="FF0000"/>
                </a:solidFill>
                <a:latin typeface="微软雅黑" pitchFamily="34" charset="-122"/>
                <a:ea typeface="微软雅黑" pitchFamily="34" charset="-122"/>
              </a:rPr>
              <a:t>定量分析</a:t>
            </a:r>
            <a:r>
              <a:rPr lang="zh-CN" altLang="en-US" sz="1400" dirty="0">
                <a:latin typeface="微软雅黑" pitchFamily="34" charset="-122"/>
                <a:ea typeface="微软雅黑" pitchFamily="34" charset="-122"/>
              </a:rPr>
              <a:t>，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b="1" dirty="0">
                <a:latin typeface="微软雅黑" panose="020B0503020204020204" pitchFamily="34" charset="-122"/>
                <a:ea typeface="微软雅黑" panose="020B0503020204020204" pitchFamily="34" charset="-122"/>
              </a:rPr>
              <a:t>    在成本管理中，对成本指标进行</a:t>
            </a:r>
            <a:r>
              <a:rPr lang="zh-CN" altLang="en-US" sz="1400" b="1" dirty="0">
                <a:solidFill>
                  <a:srgbClr val="FF0000"/>
                </a:solidFill>
                <a:latin typeface="微软雅黑" panose="020B0503020204020204" pitchFamily="34" charset="-122"/>
                <a:ea typeface="微软雅黑" panose="020B0503020204020204" pitchFamily="34" charset="-122"/>
              </a:rPr>
              <a:t>风险分析</a:t>
            </a:r>
            <a:r>
              <a:rPr lang="zh-CN" altLang="en-US" sz="1400" b="1" dirty="0">
                <a:latin typeface="微软雅黑" panose="020B0503020204020204" pitchFamily="34" charset="-122"/>
                <a:ea typeface="微软雅黑" panose="020B0503020204020204" pitchFamily="34" charset="-122"/>
              </a:rPr>
              <a:t>并</a:t>
            </a:r>
            <a:r>
              <a:rPr lang="zh-CN" altLang="en-US" sz="1400" b="1" dirty="0">
                <a:solidFill>
                  <a:srgbClr val="FF0000"/>
                </a:solidFill>
                <a:latin typeface="微软雅黑" panose="020B0503020204020204" pitchFamily="34" charset="-122"/>
                <a:ea typeface="微软雅黑" panose="020B0503020204020204" pitchFamily="34" charset="-122"/>
              </a:rPr>
              <a:t>建立预警机制</a:t>
            </a:r>
            <a:r>
              <a:rPr lang="zh-CN" altLang="en-US" sz="1400" b="1" dirty="0">
                <a:latin typeface="微软雅黑" panose="020B0503020204020204" pitchFamily="34" charset="-122"/>
                <a:ea typeface="微软雅黑" panose="020B0503020204020204" pitchFamily="34" charset="-122"/>
              </a:rPr>
              <a:t>是企业管理决策中的重要环节。</a:t>
            </a:r>
          </a:p>
        </p:txBody>
      </p:sp>
      <p:sp>
        <p:nvSpPr>
          <p:cNvPr id="73" name="文本框 72">
            <a:extLst>
              <a:ext uri="{FF2B5EF4-FFF2-40B4-BE49-F238E27FC236}">
                <a16:creationId xmlns:a16="http://schemas.microsoft.com/office/drawing/2014/main" xmlns="" id="{4DA97AFC-8970-4E93-8597-20BA4F68313A}"/>
              </a:ext>
            </a:extLst>
          </p:cNvPr>
          <p:cNvSpPr txBox="1"/>
          <p:nvPr/>
        </p:nvSpPr>
        <p:spPr>
          <a:xfrm>
            <a:off x="2510991" y="786554"/>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风险预测与规避</a:t>
            </a:r>
          </a:p>
        </p:txBody>
      </p:sp>
    </p:spTree>
    <p:extLst>
      <p:ext uri="{BB962C8B-B14F-4D97-AF65-F5344CB8AC3E}">
        <p14:creationId xmlns:p14="http://schemas.microsoft.com/office/powerpoint/2010/main" val="40752976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指标计算与展示</a:t>
            </a: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问题的追溯分析</a:t>
            </a: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设计产品改进</a:t>
            </a: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b="1" dirty="0">
                <a:latin typeface="微软雅黑" panose="020B0503020204020204" pitchFamily="34" charset="-122"/>
                <a:ea typeface="微软雅黑" panose="020B0503020204020204" pitchFamily="34" charset="-122"/>
              </a:rPr>
              <a:t>根据历史质量</a:t>
            </a:r>
            <a:r>
              <a:rPr lang="zh-CN" altLang="en-US" sz="1400" b="1" dirty="0">
                <a:latin typeface="微软雅黑" panose="020B0503020204020204" pitchFamily="34" charset="-122"/>
                <a:ea typeface="微软雅黑" panose="020B0503020204020204" pitchFamily="34" charset="-122"/>
              </a:rPr>
              <a:t>数据对</a:t>
            </a:r>
            <a:r>
              <a:rPr lang="zh-CN" altLang="en-US" sz="1400" b="1" dirty="0">
                <a:solidFill>
                  <a:srgbClr val="FF0000"/>
                </a:solidFill>
                <a:latin typeface="微软雅黑" panose="020B0503020204020204" pitchFamily="34" charset="-122"/>
                <a:ea typeface="微软雅黑" panose="020B0503020204020204" pitchFamily="34" charset="-122"/>
              </a:rPr>
              <a:t>核心</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latin typeface="微软雅黑" panose="020B0503020204020204" pitchFamily="34" charset="-122"/>
                <a:ea typeface="微软雅黑" panose="020B0503020204020204" pitchFamily="34" charset="-122"/>
              </a:rPr>
              <a:t>进行计算与展示，并对于存在的历史质量问题进行生产</a:t>
            </a:r>
            <a:r>
              <a:rPr lang="zh-CN" altLang="en-US" sz="1400" b="1" dirty="0">
                <a:solidFill>
                  <a:srgbClr val="FF0000"/>
                </a:solidFill>
                <a:latin typeface="微软雅黑" panose="020B0503020204020204" pitchFamily="34" charset="-122"/>
                <a:ea typeface="微软雅黑" panose="020B0503020204020204" pitchFamily="34" charset="-122"/>
              </a:rPr>
              <a:t>全流程的问题分析与原因追溯</a:t>
            </a:r>
            <a:r>
              <a:rPr lang="zh-CN" altLang="en-US" sz="1400" b="1" dirty="0">
                <a:latin typeface="微软雅黑" panose="020B0503020204020204" pitchFamily="34" charset="-122"/>
                <a:ea typeface="微软雅黑" panose="020B0503020204020204" pitchFamily="34" charset="-122"/>
              </a:rPr>
              <a:t>，结合材料工艺研究</a:t>
            </a:r>
            <a:r>
              <a:rPr lang="zh-CN" altLang="en-US" sz="1400" b="1" dirty="0">
                <a:solidFill>
                  <a:srgbClr val="FF0000"/>
                </a:solidFill>
                <a:latin typeface="微软雅黑" panose="020B0503020204020204" pitchFamily="34" charset="-122"/>
                <a:ea typeface="微软雅黑" panose="020B0503020204020204" pitchFamily="34" charset="-122"/>
              </a:rPr>
              <a:t>维护更新产品工艺库</a:t>
            </a:r>
            <a:r>
              <a:rPr lang="zh-CN" altLang="en-US" sz="1400" b="1" dirty="0">
                <a:latin typeface="微软雅黑" panose="020B0503020204020204" pitchFamily="34" charset="-122"/>
                <a:ea typeface="微软雅黑" panose="020B0503020204020204" pitchFamily="34" charset="-122"/>
              </a:rPr>
              <a:t>，实现</a:t>
            </a:r>
            <a:r>
              <a:rPr lang="zh-CN" altLang="en-US" sz="1400" b="1" dirty="0">
                <a:solidFill>
                  <a:srgbClr val="FF0000"/>
                </a:solidFill>
                <a:latin typeface="微软雅黑" panose="020B0503020204020204" pitchFamily="34" charset="-122"/>
                <a:ea typeface="微软雅黑" panose="020B0503020204020204" pitchFamily="34" charset="-122"/>
              </a:rPr>
              <a:t>质量设计的持续改进</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400" dirty="0">
                          <a:latin typeface="微软雅黑" panose="020B0503020204020204" pitchFamily="34" charset="-122"/>
                          <a:ea typeface="微软雅黑" panose="020B0503020204020204" pitchFamily="34" charset="-122"/>
                        </a:rPr>
                        <a:t>熔炼过程</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6241424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a16="http://schemas.microsoft.com/office/drawing/2014/main" xmlns=""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a16="http://schemas.microsoft.com/office/drawing/2014/main" xmlns=""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a16="http://schemas.microsoft.com/office/drawing/2014/main" xmlns=""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a16="http://schemas.microsoft.com/office/drawing/2014/main" xmlns=""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a16="http://schemas.microsoft.com/office/drawing/2014/main" xmlns=""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a16="http://schemas.microsoft.com/office/drawing/2014/main" xmlns=""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xmlns=""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xmlns=""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xmlns=""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a16="http://schemas.microsoft.com/office/drawing/2014/main" xmlns=""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26" name="文本框 25"/>
          <p:cNvSpPr txBox="1"/>
          <p:nvPr/>
        </p:nvSpPr>
        <p:spPr>
          <a:xfrm>
            <a:off x="2679357" y="753114"/>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a:t>
            </a:r>
            <a:r>
              <a:rPr lang="en-US" altLang="zh-CN" sz="2400" b="1" dirty="0">
                <a:latin typeface="微软雅黑" panose="020B0503020204020204" pitchFamily="34" charset="-122"/>
                <a:ea typeface="微软雅黑" panose="020B0503020204020204" pitchFamily="34" charset="-122"/>
              </a:rPr>
              <a:t>KPI</a:t>
            </a:r>
            <a:r>
              <a:rPr lang="zh-CN" altLang="en-US" sz="2400" b="1" dirty="0">
                <a:latin typeface="微软雅黑" panose="020B0503020204020204" pitchFamily="34" charset="-122"/>
                <a:ea typeface="微软雅黑" panose="020B0503020204020204" pitchFamily="34" charset="-122"/>
              </a:rPr>
              <a:t>计算展示分析</a:t>
            </a:r>
          </a:p>
        </p:txBody>
      </p:sp>
      <p:grpSp>
        <p:nvGrpSpPr>
          <p:cNvPr id="8" name="组合 7"/>
          <p:cNvGrpSpPr/>
          <p:nvPr/>
        </p:nvGrpSpPr>
        <p:grpSpPr>
          <a:xfrm>
            <a:off x="1292198" y="1492279"/>
            <a:ext cx="6879132" cy="4965990"/>
            <a:chOff x="663548" y="1477888"/>
            <a:chExt cx="6879132" cy="4965990"/>
          </a:xfrm>
        </p:grpSpPr>
        <p:grpSp>
          <p:nvGrpSpPr>
            <p:cNvPr id="27" name="组合 26">
              <a:extLst>
                <a:ext uri="{FF2B5EF4-FFF2-40B4-BE49-F238E27FC236}">
                  <a16:creationId xmlns:a16="http://schemas.microsoft.com/office/drawing/2014/main" xmlns="" id="{DCF9D09E-CB54-48ED-BEC3-D90B43208740}"/>
                </a:ext>
              </a:extLst>
            </p:cNvPr>
            <p:cNvGrpSpPr/>
            <p:nvPr/>
          </p:nvGrpSpPr>
          <p:grpSpPr>
            <a:xfrm>
              <a:off x="663548" y="1477888"/>
              <a:ext cx="6879132" cy="4965990"/>
              <a:chOff x="2908921" y="1355792"/>
              <a:chExt cx="6879132" cy="4965990"/>
            </a:xfrm>
          </p:grpSpPr>
          <p:sp>
            <p:nvSpPr>
              <p:cNvPr id="28" name="任意多边形: 形状 4">
                <a:extLst>
                  <a:ext uri="{FF2B5EF4-FFF2-40B4-BE49-F238E27FC236}">
                    <a16:creationId xmlns:a16="http://schemas.microsoft.com/office/drawing/2014/main" xmlns=""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a16="http://schemas.microsoft.com/office/drawing/2014/main" xmlns=""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a16="http://schemas.microsoft.com/office/drawing/2014/main" xmlns=""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a16="http://schemas.microsoft.com/office/drawing/2014/main" xmlns=""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a16="http://schemas.microsoft.com/office/drawing/2014/main" xmlns=""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a16="http://schemas.microsoft.com/office/drawing/2014/main" xmlns=""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a16="http://schemas.microsoft.com/office/drawing/2014/main" xmlns=""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a16="http://schemas.microsoft.com/office/drawing/2014/main" xmlns=""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a16="http://schemas.microsoft.com/office/drawing/2014/main" xmlns="" id="{ED85EA67-C472-40D6-93DE-7C3F2FBB33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a16="http://schemas.microsoft.com/office/drawing/2014/main" xmlns="" id="{2DBD55A4-D9BF-4BCF-A22E-E67FC81833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a16="http://schemas.microsoft.com/office/drawing/2014/main" xmlns="" id="{3981798A-F501-4B20-8F8F-80E077F270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a16="http://schemas.microsoft.com/office/drawing/2014/main" xmlns=""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a16="http://schemas.microsoft.com/office/drawing/2014/main" xmlns=""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a16="http://schemas.microsoft.com/office/drawing/2014/main" xmlns=""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xmlns=""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a16="http://schemas.microsoft.com/office/drawing/2014/main" xmlns=""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a16="http://schemas.microsoft.com/office/drawing/2014/main" xmlns=""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a16="http://schemas.microsoft.com/office/drawing/2014/main" xmlns=""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a16="http://schemas.microsoft.com/office/drawing/2014/main" xmlns="" id="{6EC37E54-EDFC-4403-9299-0376C86EB6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a16="http://schemas.microsoft.com/office/drawing/2014/main" xmlns="" id="{4371396F-0907-4744-9765-B52F64D55B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a16="http://schemas.microsoft.com/office/drawing/2014/main" xmlns="" id="{39359E7A-417D-4694-80C5-C65C9F181E7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a16="http://schemas.microsoft.com/office/drawing/2014/main" xmlns="" id="{D98AF4E7-50C6-4DAC-AC53-4C67EF1FCA0B}"/>
                  </a:ext>
                </a:extLst>
              </p:cNvPr>
              <p:cNvSpPr txBox="1"/>
              <p:nvPr/>
            </p:nvSpPr>
            <p:spPr>
              <a:xfrm>
                <a:off x="2908921" y="5095998"/>
                <a:ext cx="736536"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据</a:t>
                </a:r>
              </a:p>
            </p:txBody>
          </p:sp>
          <p:sp>
            <p:nvSpPr>
              <p:cNvPr id="44" name="文本框 43">
                <a:extLst>
                  <a:ext uri="{FF2B5EF4-FFF2-40B4-BE49-F238E27FC236}">
                    <a16:creationId xmlns:a16="http://schemas.microsoft.com/office/drawing/2014/main" xmlns=""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a16="http://schemas.microsoft.com/office/drawing/2014/main" xmlns=""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a16="http://schemas.microsoft.com/office/drawing/2014/main" xmlns=""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a16="http://schemas.microsoft.com/office/drawing/2014/main" xmlns=""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a16="http://schemas.microsoft.com/office/drawing/2014/main" xmlns=""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a16="http://schemas.microsoft.com/office/drawing/2014/main" xmlns=""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a16="http://schemas.microsoft.com/office/drawing/2014/main" xmlns=""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a16="http://schemas.microsoft.com/office/drawing/2014/main" xmlns=""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a16="http://schemas.microsoft.com/office/drawing/2014/main" xmlns=""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a16="http://schemas.microsoft.com/office/drawing/2014/main" xmlns=""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a16="http://schemas.microsoft.com/office/drawing/2014/main" xmlns=""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a16="http://schemas.microsoft.com/office/drawing/2014/main" xmlns=""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质量指标遴选</a:t>
                  </a:r>
                </a:p>
              </p:txBody>
            </p:sp>
          </p:grpSp>
          <p:grpSp>
            <p:nvGrpSpPr>
              <p:cNvPr id="47" name="组合 46">
                <a:extLst>
                  <a:ext uri="{FF2B5EF4-FFF2-40B4-BE49-F238E27FC236}">
                    <a16:creationId xmlns:a16="http://schemas.microsoft.com/office/drawing/2014/main" xmlns=""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a16="http://schemas.microsoft.com/office/drawing/2014/main" xmlns=""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a16="http://schemas.microsoft.com/office/drawing/2014/main" xmlns=""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a16="http://schemas.microsoft.com/office/drawing/2014/main" xmlns=""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a16="http://schemas.microsoft.com/office/drawing/2014/main" xmlns=""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a16="http://schemas.microsoft.com/office/drawing/2014/main" xmlns=""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a16="http://schemas.microsoft.com/office/drawing/2014/main" xmlns=""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a16="http://schemas.microsoft.com/office/drawing/2014/main" xmlns=""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a16="http://schemas.microsoft.com/office/drawing/2014/main" xmlns=""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a16="http://schemas.microsoft.com/office/drawing/2014/main" xmlns=""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a16="http://schemas.microsoft.com/office/drawing/2014/main" xmlns=""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a16="http://schemas.microsoft.com/office/drawing/2014/main" xmlns=""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a16="http://schemas.microsoft.com/office/drawing/2014/main" xmlns=""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a16="http://schemas.microsoft.com/office/drawing/2014/main" xmlns=""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a16="http://schemas.microsoft.com/office/drawing/2014/main" xmlns=""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a16="http://schemas.microsoft.com/office/drawing/2014/main" xmlns=""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a16="http://schemas.microsoft.com/office/drawing/2014/main" xmlns=""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a16="http://schemas.microsoft.com/office/drawing/2014/main" xmlns=""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a16="http://schemas.microsoft.com/office/drawing/2014/main" xmlns=""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a:t>
                  </a:r>
                  <a:r>
                    <a:rPr lang="zh-CN" altLang="en-US" sz="1200" kern="1200" dirty="0">
                      <a:latin typeface="微软雅黑" panose="020B0503020204020204" pitchFamily="34" charset="-122"/>
                      <a:ea typeface="微软雅黑" panose="020B0503020204020204" pitchFamily="34" charset="-122"/>
                    </a:rPr>
                    <a:t>平行坐标</a:t>
                  </a:r>
                </a:p>
              </p:txBody>
            </p:sp>
            <p:sp>
              <p:nvSpPr>
                <p:cNvPr id="66" name="任意多边形: 形状 42">
                  <a:extLst>
                    <a:ext uri="{FF2B5EF4-FFF2-40B4-BE49-F238E27FC236}">
                      <a16:creationId xmlns:a16="http://schemas.microsoft.com/office/drawing/2014/main" xmlns=""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a16="http://schemas.microsoft.com/office/drawing/2014/main" xmlns=""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a16="http://schemas.microsoft.com/office/drawing/2014/main" xmlns=""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服役情况</a:t>
                  </a:r>
                </a:p>
              </p:txBody>
            </p:sp>
            <p:sp>
              <p:nvSpPr>
                <p:cNvPr id="69" name="任意多边形: 形状 45">
                  <a:extLst>
                    <a:ext uri="{FF2B5EF4-FFF2-40B4-BE49-F238E27FC236}">
                      <a16:creationId xmlns:a16="http://schemas.microsoft.com/office/drawing/2014/main" xmlns=""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折线图</a:t>
                  </a:r>
                </a:p>
              </p:txBody>
            </p:sp>
            <p:sp>
              <p:nvSpPr>
                <p:cNvPr id="70" name="任意多边形: 形状 46">
                  <a:extLst>
                    <a:ext uri="{FF2B5EF4-FFF2-40B4-BE49-F238E27FC236}">
                      <a16:creationId xmlns:a16="http://schemas.microsoft.com/office/drawing/2014/main" xmlns=""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饼状图</a:t>
                  </a:r>
                </a:p>
              </p:txBody>
            </p:sp>
            <p:sp>
              <p:nvSpPr>
                <p:cNvPr id="71" name="任意多边形: 形状 47">
                  <a:extLst>
                    <a:ext uri="{FF2B5EF4-FFF2-40B4-BE49-F238E27FC236}">
                      <a16:creationId xmlns:a16="http://schemas.microsoft.com/office/drawing/2014/main" xmlns=""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热力图</a:t>
                  </a:r>
                </a:p>
              </p:txBody>
            </p:sp>
          </p:gr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Tree>
    <p:extLst>
      <p:ext uri="{BB962C8B-B14F-4D97-AF65-F5344CB8AC3E}">
        <p14:creationId xmlns:p14="http://schemas.microsoft.com/office/powerpoint/2010/main" val="6333254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88" name="文本框 87"/>
          <p:cNvSpPr txBox="1"/>
          <p:nvPr/>
        </p:nvSpPr>
        <p:spPr>
          <a:xfrm>
            <a:off x="5724482" y="2079021"/>
            <a:ext cx="3127155" cy="375487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a:latin typeface="微软雅黑" panose="020B0503020204020204" pitchFamily="34" charset="-122"/>
                <a:ea typeface="微软雅黑" panose="020B0503020204020204" pitchFamily="34" charset="-122"/>
              </a:rPr>
              <a:t>，根据</a:t>
            </a:r>
            <a:r>
              <a:rPr lang="zh-CN" altLang="en-US" sz="1400" dirty="0">
                <a:solidFill>
                  <a:srgbClr val="FF0000"/>
                </a:solidFill>
                <a:latin typeface="微软雅黑" panose="020B0503020204020204" pitchFamily="34" charset="-122"/>
                <a:ea typeface="微软雅黑" panose="020B0503020204020204" pitchFamily="34" charset="-122"/>
              </a:rPr>
              <a:t>历史质量问题</a:t>
            </a:r>
            <a:r>
              <a:rPr lang="zh-CN" altLang="en-US" sz="1400" dirty="0">
                <a:latin typeface="微软雅黑" panose="020B0503020204020204" pitchFamily="34" charset="-122"/>
                <a:ea typeface="微软雅黑" panose="020B0503020204020204" pitchFamily="34" charset="-122"/>
              </a:rPr>
              <a:t>进行原因分析，并结合</a:t>
            </a:r>
            <a:r>
              <a:rPr lang="en-US" altLang="zh-CN" sz="1400" dirty="0">
                <a:latin typeface="微软雅黑" panose="020B0503020204020204" pitchFamily="34" charset="-122"/>
                <a:ea typeface="微软雅黑" panose="020B0503020204020204" pitchFamily="34" charset="-122"/>
              </a:rPr>
              <a:t>T2</a:t>
            </a:r>
            <a:r>
              <a:rPr lang="zh-CN" altLang="en-US" sz="1400" dirty="0">
                <a:latin typeface="微软雅黑" panose="020B0503020204020204" pitchFamily="34" charset="-122"/>
                <a:ea typeface="微软雅黑" panose="020B0503020204020204" pitchFamily="34" charset="-122"/>
              </a:rPr>
              <a:t>图</a:t>
            </a:r>
            <a:r>
              <a:rPr lang="zh-CN" altLang="en-US" sz="1400" dirty="0">
                <a:solidFill>
                  <a:srgbClr val="FF0000"/>
                </a:solidFill>
                <a:latin typeface="微软雅黑" panose="020B0503020204020204" pitchFamily="34" charset="-122"/>
                <a:ea typeface="微软雅黑" panose="020B0503020204020204" pitchFamily="34" charset="-122"/>
              </a:rPr>
              <a:t>计算质量贡献度</a:t>
            </a:r>
            <a:r>
              <a:rPr lang="zh-CN" altLang="en-US" sz="1400" dirty="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143499" cy="3778854"/>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1" y="1009937"/>
              <a:ext cx="2697018" cy="2724727"/>
              <a:chOff x="6031348"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ext uri="{D42A27DB-BD31-4B8C-83A1-F6EECF244321}">
                    <p14:modId xmlns:p14="http://schemas.microsoft.com/office/powerpoint/2010/main" val="2206905904"/>
                  </p:ext>
                </p:extLst>
              </p:nvPr>
            </p:nvGraphicFramePr>
            <p:xfrm>
              <a:off x="6031348" y="1784724"/>
              <a:ext cx="2906219" cy="2186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ext uri="{D42A27DB-BD31-4B8C-83A1-F6EECF244321}">
                  <p14:modId xmlns:p14="http://schemas.microsoft.com/office/powerpoint/2010/main" val="3338832455"/>
                </p:ext>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
        <p:nvSpPr>
          <p:cNvPr id="27" name="文本框 26">
            <a:extLst>
              <a:ext uri="{FF2B5EF4-FFF2-40B4-BE49-F238E27FC236}">
                <a16:creationId xmlns:a16="http://schemas.microsoft.com/office/drawing/2014/main" xmlns="" id="{B39550DD-C380-451F-993D-BB502664AB70}"/>
              </a:ext>
            </a:extLst>
          </p:cNvPr>
          <p:cNvSpPr txBox="1"/>
          <p:nvPr/>
        </p:nvSpPr>
        <p:spPr>
          <a:xfrm>
            <a:off x="2474746" y="790818"/>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问题追溯</a:t>
            </a:r>
          </a:p>
        </p:txBody>
      </p:sp>
    </p:spTree>
    <p:extLst>
      <p:ext uri="{BB962C8B-B14F-4D97-AF65-F5344CB8AC3E}">
        <p14:creationId xmlns:p14="http://schemas.microsoft.com/office/powerpoint/2010/main" val="2758475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26" name="文本框 25"/>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xmlns=""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5820631" y="4584255"/>
            <a:ext cx="2870523" cy="1415772"/>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系统</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字仿真系统能够根据输入的</a:t>
            </a:r>
            <a:r>
              <a:rPr lang="zh-CN" altLang="en-US" sz="1400" dirty="0">
                <a:solidFill>
                  <a:srgbClr val="FF0000"/>
                </a:solidFill>
                <a:latin typeface="微软雅黑" panose="020B0503020204020204" pitchFamily="34" charset="-122"/>
                <a:ea typeface="微软雅黑" panose="020B0503020204020204" pitchFamily="34" charset="-122"/>
              </a:rPr>
              <a:t>工艺参数</a:t>
            </a:r>
            <a:r>
              <a:rPr lang="zh-CN" altLang="en-US" sz="1400" dirty="0">
                <a:latin typeface="微软雅黑" panose="020B0503020204020204" pitchFamily="34" charset="-122"/>
                <a:ea typeface="微软雅黑" panose="020B0503020204020204" pitchFamily="34" charset="-122"/>
              </a:rPr>
              <a:t>进行演算，模拟铝合金生产过程，由此获得</a:t>
            </a:r>
            <a:r>
              <a:rPr lang="zh-CN" altLang="en-US" sz="1400" dirty="0">
                <a:solidFill>
                  <a:srgbClr val="FF0000"/>
                </a:solidFill>
                <a:latin typeface="微软雅黑" panose="020B0503020204020204" pitchFamily="34" charset="-122"/>
                <a:ea typeface="微软雅黑" panose="020B0503020204020204" pitchFamily="34" charset="-122"/>
              </a:rPr>
              <a:t>产品的虚拟指标参数</a:t>
            </a:r>
            <a:r>
              <a:rPr lang="zh-CN" altLang="en-US" sz="1400" dirty="0">
                <a:latin typeface="微软雅黑" panose="020B0503020204020204" pitchFamily="34" charset="-122"/>
                <a:ea typeface="微软雅黑" panose="020B0503020204020204" pitchFamily="34" charset="-122"/>
              </a:rPr>
              <a:t>，通过这个过程</a:t>
            </a:r>
            <a:r>
              <a:rPr lang="zh-CN" altLang="en-US" sz="1400" dirty="0">
                <a:solidFill>
                  <a:srgbClr val="FF0000"/>
                </a:solidFill>
                <a:latin typeface="微软雅黑" panose="020B0503020204020204" pitchFamily="34" charset="-122"/>
                <a:ea typeface="微软雅黑" panose="020B0503020204020204" pitchFamily="34" charset="-122"/>
              </a:rPr>
              <a:t>实现新产品的快速研发与改良</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5820631" y="1817651"/>
            <a:ext cx="2870523" cy="1384995"/>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数字仿真系统是</a:t>
            </a:r>
            <a:r>
              <a:rPr lang="zh-CN" altLang="zh-CN" sz="1400" dirty="0">
                <a:latin typeface="微软雅黑" panose="020B0503020204020204" pitchFamily="34" charset="-122"/>
                <a:ea typeface="微软雅黑" panose="020B0503020204020204" pitchFamily="34" charset="-122"/>
              </a:rPr>
              <a:t>智能制造新模式</a:t>
            </a:r>
            <a:r>
              <a:rPr lang="zh-CN" altLang="en-US" sz="1400" dirty="0">
                <a:latin typeface="微软雅黑" panose="020B0503020204020204" pitchFamily="34" charset="-122"/>
                <a:ea typeface="微软雅黑" panose="020B0503020204020204" pitchFamily="34" charset="-122"/>
              </a:rPr>
              <a:t>应用项目中的</a:t>
            </a:r>
            <a:r>
              <a:rPr lang="zh-CN" altLang="en-US" sz="1400" dirty="0">
                <a:solidFill>
                  <a:srgbClr val="FF0000"/>
                </a:solidFill>
                <a:latin typeface="微软雅黑" panose="020B0503020204020204" pitchFamily="34" charset="-122"/>
                <a:ea typeface="微软雅黑" panose="020B0503020204020204" pitchFamily="34" charset="-122"/>
              </a:rPr>
              <a:t>另外一个研究课题</a:t>
            </a:r>
            <a:r>
              <a:rPr lang="zh-CN" altLang="en-US" sz="1400" dirty="0">
                <a:latin typeface="微软雅黑" panose="020B0503020204020204" pitchFamily="34" charset="-122"/>
                <a:ea typeface="微软雅黑" panose="020B0503020204020204" pitchFamily="34" charset="-122"/>
              </a:rPr>
              <a:t>，在我们智能决策系统中主要以调用该数字仿真系统的</a:t>
            </a:r>
            <a:r>
              <a:rPr lang="zh-CN" altLang="en-US" sz="1400" dirty="0">
                <a:solidFill>
                  <a:srgbClr val="FF0000"/>
                </a:solidFill>
                <a:latin typeface="微软雅黑" panose="020B0503020204020204" pitchFamily="34" charset="-122"/>
                <a:ea typeface="微软雅黑" panose="020B0503020204020204" pitchFamily="34" charset="-122"/>
              </a:rPr>
              <a:t>仿真功能以</a:t>
            </a:r>
            <a:r>
              <a:rPr lang="zh-CN" altLang="en-US" sz="1400" dirty="0">
                <a:latin typeface="微软雅黑" panose="020B0503020204020204" pitchFamily="34" charset="-122"/>
                <a:ea typeface="微软雅黑" panose="020B0503020204020204" pitchFamily="34" charset="-122"/>
              </a:rPr>
              <a:t>达到质量设计、产品改进的目的。</a:t>
            </a:r>
          </a:p>
          <a:p>
            <a:endParaRPr lang="en-US" altLang="zh-CN" sz="1400" dirty="0">
              <a:latin typeface="微软雅黑" panose="020B0503020204020204" pitchFamily="34" charset="-122"/>
              <a:ea typeface="微软雅黑" panose="020B0503020204020204" pitchFamily="34" charset="-122"/>
            </a:endParaRPr>
          </a:p>
        </p:txBody>
      </p:sp>
      <p:cxnSp>
        <p:nvCxnSpPr>
          <p:cNvPr id="4" name="直接箭头连接符 3"/>
          <p:cNvCxnSpPr/>
          <p:nvPr/>
        </p:nvCxnSpPr>
        <p:spPr>
          <a:xfrm flipV="1">
            <a:off x="4319452" y="5292141"/>
            <a:ext cx="1570848" cy="1137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696363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b="1" dirty="0">
                <a:latin typeface="黑体" panose="02010609060101010101" pitchFamily="49" charset="-122"/>
                <a:ea typeface="黑体" panose="02010609060101010101" pitchFamily="49" charset="-122"/>
              </a:rPr>
              <a:t>分别以</a:t>
            </a:r>
            <a:r>
              <a:rPr lang="zh-CN" altLang="en-US" sz="1400" b="1" dirty="0">
                <a:solidFill>
                  <a:srgbClr val="FF0000"/>
                </a:solidFill>
                <a:latin typeface="黑体" panose="02010609060101010101" pitchFamily="49" charset="-122"/>
                <a:ea typeface="黑体" panose="02010609060101010101" pitchFamily="49" charset="-122"/>
              </a:rPr>
              <a:t>产品、客户、服务</a:t>
            </a:r>
            <a:r>
              <a:rPr lang="zh-CN" altLang="en-US" sz="1400" b="1" dirty="0">
                <a:latin typeface="黑体" panose="02010609060101010101" pitchFamily="49" charset="-122"/>
                <a:ea typeface="黑体" panose="02010609060101010101" pitchFamily="49" charset="-122"/>
              </a:rPr>
              <a:t>为导向进行数据分析，计算</a:t>
            </a:r>
            <a:r>
              <a:rPr lang="zh-CN" altLang="en-US" sz="1400" b="1" dirty="0">
                <a:solidFill>
                  <a:srgbClr val="FF0000"/>
                </a:solidFill>
                <a:latin typeface="黑体" panose="02010609060101010101" pitchFamily="49" charset="-122"/>
                <a:ea typeface="黑体" panose="02010609060101010101" pitchFamily="49" charset="-122"/>
              </a:rPr>
              <a:t>公司销售业绩</a:t>
            </a:r>
            <a:r>
              <a:rPr lang="zh-CN" altLang="en-US" sz="1400" b="1" dirty="0">
                <a:latin typeface="黑体" panose="02010609060101010101" pitchFamily="49" charset="-122"/>
                <a:ea typeface="黑体" panose="02010609060101010101" pitchFamily="49" charset="-122"/>
              </a:rPr>
              <a:t>、观察</a:t>
            </a:r>
            <a:r>
              <a:rPr lang="zh-CN" altLang="en-US" sz="1400" b="1" dirty="0">
                <a:solidFill>
                  <a:srgbClr val="FF0000"/>
                </a:solidFill>
                <a:latin typeface="黑体" panose="02010609060101010101" pitchFamily="49" charset="-122"/>
                <a:ea typeface="黑体" panose="02010609060101010101" pitchFamily="49" charset="-122"/>
              </a:rPr>
              <a:t>市场供需状况</a:t>
            </a:r>
            <a:r>
              <a:rPr lang="zh-CN" altLang="en-US" sz="1400" b="1" dirty="0">
                <a:latin typeface="黑体" panose="02010609060101010101" pitchFamily="49" charset="-122"/>
                <a:ea typeface="黑体" panose="02010609060101010101" pitchFamily="49" charset="-122"/>
              </a:rPr>
              <a:t>、了解</a:t>
            </a:r>
            <a:r>
              <a:rPr lang="zh-CN" altLang="en-US" sz="1400" b="1" dirty="0">
                <a:solidFill>
                  <a:srgbClr val="FF0000"/>
                </a:solidFill>
                <a:latin typeface="黑体" panose="02010609060101010101" pitchFamily="49" charset="-122"/>
                <a:ea typeface="黑体" panose="02010609060101010101" pitchFamily="49" charset="-122"/>
              </a:rPr>
              <a:t>产品质量及销售服务情况</a:t>
            </a:r>
            <a:r>
              <a:rPr lang="zh-CN" altLang="en-US" sz="1400" b="1" dirty="0">
                <a:latin typeface="黑体" panose="02010609060101010101" pitchFamily="49" charset="-122"/>
                <a:ea typeface="黑体" panose="02010609060101010101" pitchFamily="49" charset="-122"/>
              </a:rPr>
              <a:t>，并根据</a:t>
            </a:r>
            <a:r>
              <a:rPr lang="zh-CN" altLang="zh-CN" sz="1400" b="1" dirty="0">
                <a:latin typeface="黑体" panose="02010609060101010101" pitchFamily="49" charset="-122"/>
                <a:ea typeface="黑体" panose="02010609060101010101" pitchFamily="49" charset="-122"/>
              </a:rPr>
              <a:t>资源信息及订单情况</a:t>
            </a:r>
            <a:r>
              <a:rPr lang="zh-CN" altLang="en-US" sz="1400" b="1" dirty="0">
                <a:latin typeface="黑体" panose="02010609060101010101" pitchFamily="49" charset="-122"/>
                <a:ea typeface="黑体" panose="02010609060101010101" pitchFamily="49" charset="-122"/>
              </a:rPr>
              <a:t>提供</a:t>
            </a:r>
            <a:r>
              <a:rPr lang="zh-CN" altLang="en-US" sz="1400" b="1" dirty="0">
                <a:solidFill>
                  <a:srgbClr val="FF0000"/>
                </a:solidFill>
                <a:latin typeface="黑体" panose="02010609060101010101" pitchFamily="49" charset="-122"/>
                <a:ea typeface="黑体" panose="02010609060101010101" pitchFamily="49" charset="-122"/>
              </a:rPr>
              <a:t>辅助排程模块</a:t>
            </a:r>
            <a:r>
              <a:rPr lang="zh-CN" altLang="en-US" sz="1400" b="1"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销售</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客户</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3366974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114" r:id="rId3" imgW="8762971" imgH="5515014" progId="Visio.Drawing.15">
                  <p:embed/>
                </p:oleObj>
              </mc:Choice>
              <mc:Fallback>
                <p:oleObj r:id="rId3" imgW="8762971" imgH="551501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115" r:id="rId5" imgW="8762971" imgH="5515014" progId="Visio.Drawing.15">
                  <p:embed/>
                </p:oleObj>
              </mc:Choice>
              <mc:Fallback>
                <p:oleObj r:id="rId5" imgW="8762971" imgH="551501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统计值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xmlns="" id="{BDC828C5-B70C-45D7-8709-2CA19C86C2B5}"/>
              </a:ext>
            </a:extLst>
          </p:cNvPr>
          <p:cNvPicPr>
            <a:picLocks noChangeAspect="1"/>
          </p:cNvPicPr>
          <p:nvPr/>
        </p:nvPicPr>
        <p:blipFill>
          <a:blip r:embed="rId7"/>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时间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flipV="1">
            <a:off x="43971" y="5993535"/>
            <a:ext cx="9038749" cy="2375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xmlns="" id="{4D0E6738-3309-4AB4-88C4-90D7EFBC037E}"/>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销售</a:t>
            </a:r>
            <a:r>
              <a:rPr lang="en-US" altLang="zh-CN" sz="2400" b="1" dirty="0">
                <a:solidFill>
                  <a:schemeClr val="tx1">
                    <a:lumMod val="95000"/>
                    <a:lumOff val="5000"/>
                  </a:schemeClr>
                </a:solidFill>
                <a:latin typeface="微软雅黑" panose="020B0503020204020204" pitchFamily="34" charset="-122"/>
                <a:ea typeface="微软雅黑" panose="020B0503020204020204" pitchFamily="34" charset="-122"/>
              </a:rPr>
              <a:t>KPI</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pic>
        <p:nvPicPr>
          <p:cNvPr id="16" name="图片 15">
            <a:extLst>
              <a:ext uri="{FF2B5EF4-FFF2-40B4-BE49-F238E27FC236}">
                <a16:creationId xmlns:a16="http://schemas.microsoft.com/office/drawing/2014/main" xmlns="" id="{EB732D51-AFF5-4E02-882A-4396F98D9B54}"/>
              </a:ext>
            </a:extLst>
          </p:cNvPr>
          <p:cNvPicPr>
            <a:picLocks noChangeAspect="1"/>
          </p:cNvPicPr>
          <p:nvPr/>
        </p:nvPicPr>
        <p:blipFill>
          <a:blip r:embed="rId2"/>
          <a:stretch>
            <a:fillRect/>
          </a:stretch>
        </p:blipFill>
        <p:spPr>
          <a:xfrm>
            <a:off x="413579" y="1699092"/>
            <a:ext cx="5740589" cy="3476664"/>
          </a:xfrm>
          <a:prstGeom prst="rect">
            <a:avLst/>
          </a:prstGeom>
        </p:spPr>
      </p:pic>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830496"/>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xmlns="" id="{AF02CA18-B887-42B3-8F4F-B87A98D6EA38}"/>
              </a:ext>
            </a:extLst>
          </p:cNvPr>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8827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grpSp>
        <p:nvGrpSpPr>
          <p:cNvPr id="3" name="组合 2"/>
          <p:cNvGrpSpPr/>
          <p:nvPr/>
        </p:nvGrpSpPr>
        <p:grpSpPr>
          <a:xfrm>
            <a:off x="-179155" y="1731128"/>
            <a:ext cx="5332180" cy="4541295"/>
            <a:chOff x="118479" y="1985861"/>
            <a:chExt cx="4706070" cy="4008052"/>
          </a:xfrm>
        </p:grpSpPr>
        <p:graphicFrame>
          <p:nvGraphicFramePr>
            <p:cNvPr id="8" name="图示 7"/>
            <p:cNvGraphicFramePr/>
            <p:nvPr>
              <p:extLst>
                <p:ext uri="{D42A27DB-BD31-4B8C-83A1-F6EECF244321}">
                  <p14:modId xmlns:p14="http://schemas.microsoft.com/office/powerpoint/2010/main" val="1044645424"/>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10" name="矩形 9"/>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11" name="矩形 10"/>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86436" y="4785234"/>
              <a:ext cx="1415773" cy="1208679"/>
              <a:chOff x="3996557" y="5095272"/>
              <a:chExt cx="1682856" cy="1436694"/>
            </a:xfrm>
          </p:grpSpPr>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14" name="矩形 13"/>
              <p:cNvSpPr/>
              <p:nvPr/>
            </p:nvSpPr>
            <p:spPr>
              <a:xfrm>
                <a:off x="3996557" y="6129544"/>
                <a:ext cx="1682856" cy="402422"/>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15" name="直接箭头连接符 14"/>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4"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4" name="文本框 23"/>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5" name="文本框 24"/>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
        <p:nvSpPr>
          <p:cNvPr id="27" name="矩形 26"/>
          <p:cNvSpPr/>
          <p:nvPr/>
        </p:nvSpPr>
        <p:spPr>
          <a:xfrm>
            <a:off x="4851390" y="2089073"/>
            <a:ext cx="3663959" cy="523220"/>
          </a:xfrm>
          <a:prstGeom prst="rect">
            <a:avLst/>
          </a:prstGeom>
        </p:spPr>
        <p:txBody>
          <a:bodyPr wrap="square">
            <a:spAutoFit/>
          </a:bodyPr>
          <a:lstStyle/>
          <a:p>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服务质量评估旨在于</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客户的各项</a:t>
            </a:r>
            <a:r>
              <a:rPr lang="zh-CN"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量化</a:t>
            </a:r>
            <a:r>
              <a:rPr lang="zh-CN" altLang="en-US"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758535"/>
            <a:ext cx="3663959" cy="1384995"/>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服务质量评估根据</a:t>
            </a:r>
            <a:r>
              <a:rPr lang="zh-CN" altLang="en-US" sz="1400" b="1" dirty="0">
                <a:solidFill>
                  <a:srgbClr val="FF0000"/>
                </a:solidFill>
                <a:latin typeface="微软雅黑" panose="020B0503020204020204" pitchFamily="34" charset="-122"/>
                <a:ea typeface="微软雅黑" panose="020B0503020204020204" pitchFamily="34" charset="-122"/>
              </a:rPr>
              <a:t>客户的评价数据</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销售数据</a:t>
            </a:r>
            <a:r>
              <a:rPr lang="zh-CN" altLang="en-US" sz="1400" b="1" dirty="0">
                <a:latin typeface="微软雅黑" panose="020B0503020204020204" pitchFamily="34" charset="-122"/>
                <a:ea typeface="微软雅黑" panose="020B0503020204020204" pitchFamily="34" charset="-122"/>
              </a:rPr>
              <a:t>对</a:t>
            </a:r>
            <a:r>
              <a:rPr lang="zh-CN" altLang="en-US" sz="1400" b="1" dirty="0">
                <a:solidFill>
                  <a:srgbClr val="FF0000"/>
                </a:solidFill>
                <a:latin typeface="微软雅黑" panose="020B0503020204020204" pitchFamily="34" charset="-122"/>
                <a:ea typeface="微软雅黑" panose="020B0503020204020204" pitchFamily="34" charset="-122"/>
              </a:rPr>
              <a:t>产品服务情况</a:t>
            </a:r>
            <a:r>
              <a:rPr lang="zh-CN" altLang="en-US" sz="1400" b="1" dirty="0">
                <a:latin typeface="微软雅黑" panose="020B0503020204020204" pitchFamily="34" charset="-122"/>
                <a:ea typeface="微软雅黑" panose="020B0503020204020204" pitchFamily="34" charset="-122"/>
              </a:rPr>
              <a:t>进行评估，改进</a:t>
            </a:r>
            <a:r>
              <a:rPr lang="zh-CN" altLang="en-US" sz="1400" b="1" dirty="0">
                <a:solidFill>
                  <a:srgbClr val="FF0000"/>
                </a:solidFill>
                <a:latin typeface="微软雅黑" panose="020B0503020204020204" pitchFamily="34" charset="-122"/>
                <a:ea typeface="微软雅黑" panose="020B0503020204020204" pitchFamily="34" charset="-122"/>
              </a:rPr>
              <a:t>产品生产</a:t>
            </a:r>
            <a:r>
              <a:rPr lang="zh-CN" altLang="en-US" sz="1400" b="1" dirty="0">
                <a:latin typeface="微软雅黑" panose="020B0503020204020204" pitchFamily="34" charset="-122"/>
                <a:ea typeface="微软雅黑" panose="020B0503020204020204" pitchFamily="34" charset="-122"/>
              </a:rPr>
              <a:t>，为用户提供</a:t>
            </a:r>
            <a:r>
              <a:rPr lang="zh-CN" altLang="en-US" sz="1400" b="1"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该评估结果可以作为部分</a:t>
            </a:r>
            <a:r>
              <a:rPr lang="zh-CN" altLang="en-US" sz="1400" b="1" dirty="0">
                <a:solidFill>
                  <a:srgbClr val="FF0000"/>
                </a:solidFill>
                <a:latin typeface="微软雅黑" panose="020B0503020204020204" pitchFamily="34" charset="-122"/>
                <a:ea typeface="微软雅黑" panose="020B0503020204020204" pitchFamily="34" charset="-122"/>
              </a:rPr>
              <a:t>公司部门</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人员</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FF0000"/>
                </a:solidFill>
                <a:latin typeface="微软雅黑" panose="020B0503020204020204" pitchFamily="34" charset="-122"/>
                <a:ea typeface="微软雅黑" panose="020B0503020204020204" pitchFamily="34" charset="-122"/>
              </a:rPr>
              <a:t>绩效考核依据</a:t>
            </a:r>
          </a:p>
        </p:txBody>
      </p:sp>
      <p:graphicFrame>
        <p:nvGraphicFramePr>
          <p:cNvPr id="29" name="图示 28"/>
          <p:cNvGraphicFramePr/>
          <p:nvPr>
            <p:extLst>
              <p:ext uri="{D42A27DB-BD31-4B8C-83A1-F6EECF244321}">
                <p14:modId xmlns:p14="http://schemas.microsoft.com/office/powerpoint/2010/main" val="1501496836"/>
              </p:ext>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0" name="文本框 29">
            <a:extLst>
              <a:ext uri="{FF2B5EF4-FFF2-40B4-BE49-F238E27FC236}">
                <a16:creationId xmlns:a16="http://schemas.microsoft.com/office/drawing/2014/main" xmlns="" id="{2F87CF74-34A4-492A-861E-2F570838CF18}"/>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70718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grpSp>
        <p:nvGrpSpPr>
          <p:cNvPr id="39" name="组合 38">
            <a:extLst>
              <a:ext uri="{FF2B5EF4-FFF2-40B4-BE49-F238E27FC236}">
                <a16:creationId xmlns:a16="http://schemas.microsoft.com/office/drawing/2014/main" xmlns="" id="{4AEEB65F-33E7-4027-A0B8-0D8C01B11701}"/>
              </a:ext>
            </a:extLst>
          </p:cNvPr>
          <p:cNvGrpSpPr/>
          <p:nvPr/>
        </p:nvGrpSpPr>
        <p:grpSpPr>
          <a:xfrm>
            <a:off x="330569" y="3099388"/>
            <a:ext cx="3848612" cy="1239195"/>
            <a:chOff x="849302" y="2979704"/>
            <a:chExt cx="4075485" cy="1259561"/>
          </a:xfrm>
        </p:grpSpPr>
        <p:sp>
          <p:nvSpPr>
            <p:cNvPr id="50" name="任意多边形 5">
              <a:extLst>
                <a:ext uri="{FF2B5EF4-FFF2-40B4-BE49-F238E27FC236}">
                  <a16:creationId xmlns:a16="http://schemas.microsoft.com/office/drawing/2014/main" xmlns=""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a16="http://schemas.microsoft.com/office/drawing/2014/main" xmlns=""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a16="http://schemas.microsoft.com/office/drawing/2014/main" xmlns=""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a16="http://schemas.microsoft.com/office/drawing/2014/main" xmlns=""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a16="http://schemas.microsoft.com/office/drawing/2014/main" xmlns=""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a16="http://schemas.microsoft.com/office/drawing/2014/main" xmlns="" id="{CB6BAD50-298B-48CF-BA28-50607648D0A1}"/>
              </a:ext>
            </a:extLst>
          </p:cNvPr>
          <p:cNvSpPr/>
          <p:nvPr/>
        </p:nvSpPr>
        <p:spPr>
          <a:xfrm>
            <a:off x="2448237" y="1583541"/>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sp>
        <p:nvSpPr>
          <p:cNvPr id="41" name="任意多边形 16">
            <a:extLst>
              <a:ext uri="{FF2B5EF4-FFF2-40B4-BE49-F238E27FC236}">
                <a16:creationId xmlns:a16="http://schemas.microsoft.com/office/drawing/2014/main" xmlns="" id="{833FE18A-4929-40C9-B346-C377FDA97124}"/>
              </a:ext>
            </a:extLst>
          </p:cNvPr>
          <p:cNvSpPr/>
          <p:nvPr/>
        </p:nvSpPr>
        <p:spPr>
          <a:xfrm>
            <a:off x="2746183" y="1953009"/>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42" name="组合 41">
            <a:extLst>
              <a:ext uri="{FF2B5EF4-FFF2-40B4-BE49-F238E27FC236}">
                <a16:creationId xmlns:a16="http://schemas.microsoft.com/office/drawing/2014/main" xmlns="" id="{E44B3B35-37C6-41B9-86D8-25513F53B293}"/>
              </a:ext>
            </a:extLst>
          </p:cNvPr>
          <p:cNvGrpSpPr/>
          <p:nvPr/>
        </p:nvGrpSpPr>
        <p:grpSpPr>
          <a:xfrm>
            <a:off x="967976" y="1510849"/>
            <a:ext cx="496656" cy="707047"/>
            <a:chOff x="2751993" y="2672862"/>
            <a:chExt cx="624576" cy="853457"/>
          </a:xfrm>
        </p:grpSpPr>
        <p:pic>
          <p:nvPicPr>
            <p:cNvPr id="48" name="图片 47">
              <a:extLst>
                <a:ext uri="{FF2B5EF4-FFF2-40B4-BE49-F238E27FC236}">
                  <a16:creationId xmlns:a16="http://schemas.microsoft.com/office/drawing/2014/main" xmlns="" id="{B2D9836D-132C-437F-8221-999D93836F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a16="http://schemas.microsoft.com/office/drawing/2014/main" xmlns=""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a16="http://schemas.microsoft.com/office/drawing/2014/main" xmlns="" id="{5F3267CA-C610-417C-A244-6F79B83D46D7}"/>
              </a:ext>
            </a:extLst>
          </p:cNvPr>
          <p:cNvSpPr/>
          <p:nvPr/>
        </p:nvSpPr>
        <p:spPr>
          <a:xfrm>
            <a:off x="1644593" y="1877383"/>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a16="http://schemas.microsoft.com/office/drawing/2014/main" xmlns="" id="{CE1C77EE-9832-48EA-AAAA-D63CD04E7F8B}"/>
              </a:ext>
            </a:extLst>
          </p:cNvPr>
          <p:cNvSpPr/>
          <p:nvPr/>
        </p:nvSpPr>
        <p:spPr>
          <a:xfrm>
            <a:off x="3156979" y="2857735"/>
            <a:ext cx="116962" cy="223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a16="http://schemas.microsoft.com/office/drawing/2014/main" xmlns="" id="{E051368B-2F56-4517-BFB7-011F2379DD20}"/>
              </a:ext>
            </a:extLst>
          </p:cNvPr>
          <p:cNvSpPr/>
          <p:nvPr/>
        </p:nvSpPr>
        <p:spPr>
          <a:xfrm>
            <a:off x="1536983" y="1432275"/>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a16="http://schemas.microsoft.com/office/drawing/2014/main" xmlns="" id="{952F3295-5787-4894-8AA3-E501C26E9A2B}"/>
              </a:ext>
            </a:extLst>
          </p:cNvPr>
          <p:cNvSpPr/>
          <p:nvPr/>
        </p:nvSpPr>
        <p:spPr>
          <a:xfrm>
            <a:off x="3259378" y="2826868"/>
            <a:ext cx="453971" cy="253916"/>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1" name="圆角矩形 30">
            <a:extLst>
              <a:ext uri="{FF2B5EF4-FFF2-40B4-BE49-F238E27FC236}">
                <a16:creationId xmlns:a16="http://schemas.microsoft.com/office/drawing/2014/main" xmlns="" id="{87E90795-F329-443C-AFB6-56DB768E9622}"/>
              </a:ext>
            </a:extLst>
          </p:cNvPr>
          <p:cNvSpPr/>
          <p:nvPr/>
        </p:nvSpPr>
        <p:spPr>
          <a:xfrm>
            <a:off x="5270668" y="3296614"/>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各工序</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生产车间</a:t>
            </a:r>
          </a:p>
        </p:txBody>
      </p:sp>
      <p:sp>
        <p:nvSpPr>
          <p:cNvPr id="32" name="圆角矩形 31">
            <a:extLst>
              <a:ext uri="{FF2B5EF4-FFF2-40B4-BE49-F238E27FC236}">
                <a16:creationId xmlns:a16="http://schemas.microsoft.com/office/drawing/2014/main" xmlns="" id="{B2A0E043-7C2D-4C23-8860-C4A8C27D70DD}"/>
              </a:ext>
            </a:extLst>
          </p:cNvPr>
          <p:cNvSpPr/>
          <p:nvPr/>
        </p:nvSpPr>
        <p:spPr>
          <a:xfrm>
            <a:off x="2617573" y="4930630"/>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3" name="直接箭头连接符 32">
            <a:extLst>
              <a:ext uri="{FF2B5EF4-FFF2-40B4-BE49-F238E27FC236}">
                <a16:creationId xmlns:a16="http://schemas.microsoft.com/office/drawing/2014/main" xmlns="" id="{34379D46-54AF-4BA4-A900-E0416CCED372}"/>
              </a:ext>
            </a:extLst>
          </p:cNvPr>
          <p:cNvCxnSpPr>
            <a:cxnSpLocks/>
          </p:cNvCxnSpPr>
          <p:nvPr/>
        </p:nvCxnSpPr>
        <p:spPr>
          <a:xfrm flipV="1">
            <a:off x="2769210" y="4201566"/>
            <a:ext cx="0" cy="69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xmlns="" id="{28FB673C-4BB8-4767-A9A8-7C6369ACDAE4}"/>
              </a:ext>
            </a:extLst>
          </p:cNvPr>
          <p:cNvCxnSpPr>
            <a:cxnSpLocks/>
            <a:stCxn id="31" idx="2"/>
            <a:endCxn id="32" idx="3"/>
          </p:cNvCxnSpPr>
          <p:nvPr/>
        </p:nvCxnSpPr>
        <p:spPr>
          <a:xfrm flipH="1">
            <a:off x="3762024" y="3985844"/>
            <a:ext cx="2055930" cy="11750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xmlns="" id="{4E49D877-70CC-4614-8E81-D11402673E97}"/>
              </a:ext>
            </a:extLst>
          </p:cNvPr>
          <p:cNvSpPr txBox="1"/>
          <p:nvPr/>
        </p:nvSpPr>
        <p:spPr>
          <a:xfrm>
            <a:off x="2003039" y="4394243"/>
            <a:ext cx="881747" cy="415498"/>
          </a:xfrm>
          <a:prstGeom prst="rect">
            <a:avLst/>
          </a:prstGeom>
          <a:noFill/>
        </p:spPr>
        <p:txBody>
          <a:bodyPr wrap="square" rtlCol="0">
            <a:spAutoFit/>
          </a:bodyPr>
          <a:lstStyle/>
          <a:p>
            <a:pPr algn="ctr"/>
            <a:r>
              <a:rPr lang="zh-CN" altLang="en-US" sz="1050" dirty="0">
                <a:latin typeface="微软雅黑" panose="020B0503020204020204" pitchFamily="34" charset="-122"/>
                <a:ea typeface="微软雅黑" panose="020B0503020204020204" pitchFamily="34" charset="-122"/>
              </a:rPr>
              <a:t>物料</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资源信息</a:t>
            </a:r>
          </a:p>
        </p:txBody>
      </p:sp>
      <p:sp>
        <p:nvSpPr>
          <p:cNvPr id="36" name="文本框 35">
            <a:extLst>
              <a:ext uri="{FF2B5EF4-FFF2-40B4-BE49-F238E27FC236}">
                <a16:creationId xmlns:a16="http://schemas.microsoft.com/office/drawing/2014/main" xmlns="" id="{4CB8F10F-CEE0-4956-8CE2-6F0462592A10}"/>
              </a:ext>
            </a:extLst>
          </p:cNvPr>
          <p:cNvSpPr txBox="1"/>
          <p:nvPr/>
        </p:nvSpPr>
        <p:spPr>
          <a:xfrm>
            <a:off x="4288906" y="4267285"/>
            <a:ext cx="737417"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物料调整</a:t>
            </a:r>
          </a:p>
        </p:txBody>
      </p:sp>
      <p:cxnSp>
        <p:nvCxnSpPr>
          <p:cNvPr id="37" name="直接箭头连接符 36">
            <a:extLst>
              <a:ext uri="{FF2B5EF4-FFF2-40B4-BE49-F238E27FC236}">
                <a16:creationId xmlns:a16="http://schemas.microsoft.com/office/drawing/2014/main" xmlns="" id="{554F7C08-7F05-4561-BADD-A77D29E50916}"/>
              </a:ext>
            </a:extLst>
          </p:cNvPr>
          <p:cNvCxnSpPr>
            <a:cxnSpLocks/>
          </p:cNvCxnSpPr>
          <p:nvPr/>
        </p:nvCxnSpPr>
        <p:spPr>
          <a:xfrm>
            <a:off x="4277407" y="3572790"/>
            <a:ext cx="936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xmlns="" id="{E49727AE-E3F2-4BDE-9B14-9D19BA6C41E8}"/>
              </a:ext>
            </a:extLst>
          </p:cNvPr>
          <p:cNvSpPr/>
          <p:nvPr/>
        </p:nvSpPr>
        <p:spPr>
          <a:xfrm>
            <a:off x="4149485" y="3279288"/>
            <a:ext cx="1098104" cy="2539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生产任务下达</a:t>
            </a:r>
          </a:p>
        </p:txBody>
      </p: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时间总和</a:t>
            </a:r>
            <a:r>
              <a:rPr lang="zh-CN" altLang="en-US" sz="1400" dirty="0">
                <a:latin typeface="微软雅黑" panose="020B0503020204020204" pitchFamily="34" charset="-122"/>
                <a:ea typeface="微软雅黑" panose="020B0503020204020204" pitchFamily="34" charset="-122"/>
              </a:rPr>
              <a:t>）</a:t>
            </a:r>
          </a:p>
        </p:txBody>
      </p:sp>
      <p:sp>
        <p:nvSpPr>
          <p:cNvPr id="56" name="文本框 55"/>
          <p:cNvSpPr txBox="1"/>
          <p:nvPr/>
        </p:nvSpPr>
        <p:spPr>
          <a:xfrm>
            <a:off x="813657" y="5794537"/>
            <a:ext cx="7057206" cy="523220"/>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瑞闽已经建成较</a:t>
            </a:r>
            <a:r>
              <a:rPr lang="zh-CN" altLang="en-US" sz="1400" b="1" dirty="0">
                <a:solidFill>
                  <a:srgbClr val="FF0000"/>
                </a:solidFill>
                <a:latin typeface="微软雅黑" panose="020B0503020204020204" pitchFamily="34" charset="-122"/>
                <a:ea typeface="微软雅黑" panose="020B0503020204020204" pitchFamily="34" charset="-122"/>
              </a:rPr>
              <a:t>完善的</a:t>
            </a:r>
            <a:r>
              <a:rPr lang="en-US" altLang="zh-CN" sz="1400" b="1" dirty="0">
                <a:solidFill>
                  <a:srgbClr val="FF0000"/>
                </a:solidFill>
                <a:latin typeface="微软雅黑" panose="020B0503020204020204" pitchFamily="34" charset="-122"/>
                <a:ea typeface="微软雅黑" panose="020B0503020204020204" pitchFamily="34" charset="-122"/>
              </a:rPr>
              <a:t>APS</a:t>
            </a:r>
            <a:r>
              <a:rPr lang="zh-CN" altLang="en-US" sz="1400" b="1" dirty="0">
                <a:solidFill>
                  <a:srgbClr val="FF0000"/>
                </a:solidFill>
                <a:latin typeface="微软雅黑" panose="020B0503020204020204" pitchFamily="34" charset="-122"/>
                <a:ea typeface="微软雅黑" panose="020B0503020204020204" pitchFamily="34" charset="-122"/>
              </a:rPr>
              <a:t>系统</a:t>
            </a:r>
            <a:r>
              <a:rPr lang="zh-CN" altLang="en-US" sz="1400" b="1" dirty="0">
                <a:latin typeface="微软雅黑" panose="020B0503020204020204" pitchFamily="34" charset="-122"/>
                <a:ea typeface="微软雅黑" panose="020B0503020204020204" pitchFamily="34" charset="-122"/>
              </a:rPr>
              <a:t>，智能决策系统中生产排程模块主要功能是</a:t>
            </a:r>
            <a:r>
              <a:rPr lang="zh-CN" altLang="en-US" sz="1400" b="1" dirty="0">
                <a:solidFill>
                  <a:srgbClr val="FF0000"/>
                </a:solidFill>
                <a:latin typeface="微软雅黑" panose="020B0503020204020204" pitchFamily="34" charset="-122"/>
                <a:ea typeface="微软雅黑" panose="020B0503020204020204" pitchFamily="34" charset="-122"/>
              </a:rPr>
              <a:t>调用</a:t>
            </a:r>
            <a:r>
              <a:rPr lang="en-US" altLang="zh-CN" sz="1400" b="1" dirty="0">
                <a:solidFill>
                  <a:srgbClr val="FF0000"/>
                </a:solidFill>
                <a:latin typeface="微软雅黑" panose="020B0503020204020204" pitchFamily="34" charset="-122"/>
                <a:ea typeface="微软雅黑" panose="020B0503020204020204" pitchFamily="34" charset="-122"/>
              </a:rPr>
              <a:t>APS</a:t>
            </a:r>
            <a:r>
              <a:rPr lang="zh-CN" altLang="en-US" sz="1400" b="1" dirty="0">
                <a:solidFill>
                  <a:srgbClr val="FF0000"/>
                </a:solidFill>
                <a:latin typeface="微软雅黑" panose="020B0503020204020204" pitchFamily="34" charset="-122"/>
                <a:ea typeface="微软雅黑" panose="020B0503020204020204" pitchFamily="34" charset="-122"/>
              </a:rPr>
              <a:t>系统的功能</a:t>
            </a:r>
            <a:r>
              <a:rPr lang="zh-CN" altLang="en-US" sz="1400" b="1" dirty="0">
                <a:latin typeface="微软雅黑" panose="020B0503020204020204" pitchFamily="34" charset="-122"/>
                <a:ea typeface="微软雅黑" panose="020B0503020204020204" pitchFamily="34" charset="-122"/>
              </a:rPr>
              <a:t>，对其生成的生产计划进行可视化展示。</a:t>
            </a:r>
          </a:p>
        </p:txBody>
      </p:sp>
      <p:sp>
        <p:nvSpPr>
          <p:cNvPr id="57" name="圆角矩形 56">
            <a:extLst>
              <a:ext uri="{FF2B5EF4-FFF2-40B4-BE49-F238E27FC236}">
                <a16:creationId xmlns:a16="http://schemas.microsoft.com/office/drawing/2014/main" xmlns="" id="{87E90795-F329-443C-AFB6-56DB768E9622}"/>
              </a:ext>
            </a:extLst>
          </p:cNvPr>
          <p:cNvSpPr/>
          <p:nvPr/>
        </p:nvSpPr>
        <p:spPr>
          <a:xfrm>
            <a:off x="2715893" y="240357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合同池</a:t>
            </a:r>
          </a:p>
        </p:txBody>
      </p:sp>
      <p:sp>
        <p:nvSpPr>
          <p:cNvPr id="61" name="右弧形箭头 60"/>
          <p:cNvSpPr/>
          <p:nvPr/>
        </p:nvSpPr>
        <p:spPr>
          <a:xfrm>
            <a:off x="3750525" y="1776422"/>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5731" y="207002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p>
        </p:txBody>
      </p:sp>
      <p:sp>
        <p:nvSpPr>
          <p:cNvPr id="58" name="文本框 57">
            <a:extLst>
              <a:ext uri="{FF2B5EF4-FFF2-40B4-BE49-F238E27FC236}">
                <a16:creationId xmlns:a16="http://schemas.microsoft.com/office/drawing/2014/main" xmlns="" id="{B3F155B2-7230-409E-BA4B-D8EC6DCF6955}"/>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生产排程</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85115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ext uri="{D42A27DB-BD31-4B8C-83A1-F6EECF244321}">
                <p14:modId xmlns:p14="http://schemas.microsoft.com/office/powerpoint/2010/main" val="2202887822"/>
              </p:ext>
            </p:extLst>
          </p:nvPr>
        </p:nvGraphicFramePr>
        <p:xfrm>
          <a:off x="791598" y="3978995"/>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a16="http://schemas.microsoft.com/office/drawing/2014/main" xmlns=""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a16="http://schemas.microsoft.com/office/drawing/2014/main" xmlns=""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a16="http://schemas.microsoft.com/office/drawing/2014/main" xmlns=""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a16="http://schemas.microsoft.com/office/drawing/2014/main" xmlns=""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a16="http://schemas.microsoft.com/office/drawing/2014/main" xmlns=""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xmlns="" id="{8B77172B-6342-4BB9-A0CF-07CCABA522D2}"/>
                  </a:ext>
                </a:extLst>
              </p:cNvPr>
              <p:cNvSpPr/>
              <p:nvPr/>
            </p:nvSpPr>
            <p:spPr>
              <a:xfrm>
                <a:off x="7058057" y="6048121"/>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7" name="矩形 86">
                <a:extLst>
                  <a:ext uri="{FF2B5EF4-FFF2-40B4-BE49-F238E27FC236}">
                    <a16:creationId xmlns:a16="http://schemas.microsoft.com/office/drawing/2014/main" id="{8B77172B-6342-4BB9-A0CF-07CCABA522D2}"/>
                  </a:ext>
                </a:extLst>
              </p:cNvPr>
              <p:cNvSpPr>
                <a:spLocks noRot="1" noChangeAspect="1" noMove="1" noResize="1" noEditPoints="1" noAdjustHandles="1" noChangeArrowheads="1" noChangeShapeType="1" noTextEdit="1"/>
              </p:cNvSpPr>
              <p:nvPr/>
            </p:nvSpPr>
            <p:spPr>
              <a:xfrm>
                <a:off x="7058057" y="6048121"/>
                <a:ext cx="1887186" cy="377604"/>
              </a:xfrm>
              <a:prstGeom prst="rect">
                <a:avLst/>
              </a:prstGeom>
              <a:blipFill>
                <a:blip r:embed="rId8"/>
                <a:stretch>
                  <a:fillRect b="-96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04351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pic>
        <p:nvPicPr>
          <p:cNvPr id="19" name="图片 18">
            <a:extLst>
              <a:ext uri="{FF2B5EF4-FFF2-40B4-BE49-F238E27FC236}">
                <a16:creationId xmlns:a16="http://schemas.microsoft.com/office/drawing/2014/main" xmlns=""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8837" y="2091548"/>
            <a:ext cx="6708510" cy="4114059"/>
          </a:xfrm>
          <a:prstGeom prst="rect">
            <a:avLst/>
          </a:prstGeom>
        </p:spPr>
      </p:pic>
      <p:sp>
        <p:nvSpPr>
          <p:cNvPr id="20" name="文本框 19">
            <a:extLst>
              <a:ext uri="{FF2B5EF4-FFF2-40B4-BE49-F238E27FC236}">
                <a16:creationId xmlns:a16="http://schemas.microsoft.com/office/drawing/2014/main" xmlns="" id="{072665F3-089A-401F-8443-7C07A3B854CB}"/>
              </a:ext>
            </a:extLst>
          </p:cNvPr>
          <p:cNvSpPr txBox="1"/>
          <p:nvPr/>
        </p:nvSpPr>
        <p:spPr>
          <a:xfrm>
            <a:off x="1360737" y="1757855"/>
            <a:ext cx="141573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a16="http://schemas.microsoft.com/office/drawing/2014/main" xmlns="" id="{88948491-E427-4C7B-9A58-3D0C3B20A9E0}"/>
              </a:ext>
            </a:extLst>
          </p:cNvPr>
          <p:cNvSpPr txBox="1"/>
          <p:nvPr/>
        </p:nvSpPr>
        <p:spPr>
          <a:xfrm>
            <a:off x="3051236" y="1757854"/>
            <a:ext cx="142469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a16="http://schemas.microsoft.com/office/drawing/2014/main" xmlns="" id="{0F264AEE-57D8-4D59-BC3F-1C3200C2BF7B}"/>
              </a:ext>
            </a:extLst>
          </p:cNvPr>
          <p:cNvSpPr txBox="1"/>
          <p:nvPr/>
        </p:nvSpPr>
        <p:spPr>
          <a:xfrm>
            <a:off x="4750695" y="1757854"/>
            <a:ext cx="1312323"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xmlns="" id="{5CF5557F-80D5-41EC-A8F1-90A4452D9866}"/>
              </a:ext>
            </a:extLst>
          </p:cNvPr>
          <p:cNvSpPr txBox="1"/>
          <p:nvPr/>
        </p:nvSpPr>
        <p:spPr>
          <a:xfrm>
            <a:off x="6367528" y="1758526"/>
            <a:ext cx="1408541"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xmlns="" id="{92272FF0-F8EA-4806-A1C0-02EBA0BB96D7}"/>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综合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98028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0" name="圆角矩形 15">
            <a:extLst>
              <a:ext uri="{FF2B5EF4-FFF2-40B4-BE49-F238E27FC236}">
                <a16:creationId xmlns:a16="http://schemas.microsoft.com/office/drawing/2014/main" xmlns=""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圆角矩形 16">
            <a:extLst>
              <a:ext uri="{FF2B5EF4-FFF2-40B4-BE49-F238E27FC236}">
                <a16:creationId xmlns:a16="http://schemas.microsoft.com/office/drawing/2014/main" xmlns="" id="{B9446434-3126-4D06-A236-B835BAA8D413}"/>
              </a:ext>
            </a:extLst>
          </p:cNvPr>
          <p:cNvSpPr/>
          <p:nvPr/>
        </p:nvSpPr>
        <p:spPr>
          <a:xfrm>
            <a:off x="3349966" y="2302886"/>
            <a:ext cx="2298931"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圆角矩形 17">
            <a:extLst>
              <a:ext uri="{FF2B5EF4-FFF2-40B4-BE49-F238E27FC236}">
                <a16:creationId xmlns:a16="http://schemas.microsoft.com/office/drawing/2014/main" xmlns=""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xmlns=""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a16="http://schemas.microsoft.com/office/drawing/2014/main" xmlns=""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aphicFrame>
        <p:nvGraphicFramePr>
          <p:cNvPr id="15" name="图示 14">
            <a:extLst>
              <a:ext uri="{FF2B5EF4-FFF2-40B4-BE49-F238E27FC236}">
                <a16:creationId xmlns:a16="http://schemas.microsoft.com/office/drawing/2014/main" xmlns="" id="{3A208AC7-E9C3-40D9-8D6C-DA7B2546D01C}"/>
              </a:ext>
            </a:extLst>
          </p:cNvPr>
          <p:cNvGraphicFramePr/>
          <p:nvPr>
            <p:extLst/>
          </p:nvPr>
        </p:nvGraphicFramePr>
        <p:xfrm>
          <a:off x="3427485" y="2642504"/>
          <a:ext cx="2136627" cy="16496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6" name="图示 15">
            <a:extLst>
              <a:ext uri="{FF2B5EF4-FFF2-40B4-BE49-F238E27FC236}">
                <a16:creationId xmlns:a16="http://schemas.microsoft.com/office/drawing/2014/main" xmlns="" id="{222B4B93-3E80-4CDF-A9E7-47F309836C48}"/>
              </a:ext>
            </a:extLst>
          </p:cNvPr>
          <p:cNvGraphicFramePr/>
          <p:nvPr>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文本框 16">
            <a:extLst>
              <a:ext uri="{FF2B5EF4-FFF2-40B4-BE49-F238E27FC236}">
                <a16:creationId xmlns:a16="http://schemas.microsoft.com/office/drawing/2014/main" xmlns=""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a16="http://schemas.microsoft.com/office/drawing/2014/main" xmlns="" id="{A1D21D9F-A070-4B07-8A94-E091EB09C8B5}"/>
              </a:ext>
            </a:extLst>
          </p:cNvPr>
          <p:cNvGraphicFramePr/>
          <p:nvPr>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25" name="文本框 24">
            <a:extLst>
              <a:ext uri="{FF2B5EF4-FFF2-40B4-BE49-F238E27FC236}">
                <a16:creationId xmlns:a16="http://schemas.microsoft.com/office/drawing/2014/main" xmlns="" id="{9917320D-3031-4203-A093-1105DDDCF576}"/>
              </a:ext>
            </a:extLst>
          </p:cNvPr>
          <p:cNvSpPr txBox="1"/>
          <p:nvPr/>
        </p:nvSpPr>
        <p:spPr>
          <a:xfrm>
            <a:off x="746833" y="5094157"/>
            <a:ext cx="7560164" cy="1023742"/>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400" b="1"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400" b="1"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400" b="1" dirty="0">
                <a:solidFill>
                  <a:srgbClr val="FF0000"/>
                </a:solidFill>
                <a:latin typeface="微软雅黑" panose="020B0503020204020204" pitchFamily="34" charset="-122"/>
                <a:ea typeface="微软雅黑" panose="020B0503020204020204" pitchFamily="34" charset="-122"/>
              </a:rPr>
              <a:t>精细分析</a:t>
            </a:r>
            <a:r>
              <a:rPr lang="zh-CN" altLang="en-US" sz="1400" b="1" dirty="0">
                <a:latin typeface="微软雅黑" panose="020B0503020204020204" pitchFamily="34" charset="-122"/>
                <a:ea typeface="微软雅黑" panose="020B0503020204020204" pitchFamily="34" charset="-122"/>
              </a:rPr>
              <a:t>，并以</a:t>
            </a:r>
            <a:r>
              <a:rPr lang="en-US" altLang="zh-CN" sz="1400" b="1" dirty="0" err="1">
                <a:latin typeface="微软雅黑" panose="020B0503020204020204" pitchFamily="34" charset="-122"/>
                <a:ea typeface="微软雅黑" panose="020B0503020204020204" pitchFamily="34" charset="-122"/>
              </a:rPr>
              <a:t>Echarts</a:t>
            </a:r>
            <a:r>
              <a:rPr lang="zh-CN" altLang="en-US" sz="1400" b="1" dirty="0">
                <a:latin typeface="微软雅黑" panose="020B0503020204020204" pitchFamily="34" charset="-122"/>
                <a:ea typeface="微软雅黑" panose="020B0503020204020204" pitchFamily="34" charset="-122"/>
              </a:rPr>
              <a:t>图表形式进行</a:t>
            </a:r>
            <a:r>
              <a:rPr lang="zh-CN" altLang="en-US" sz="1400" b="1" dirty="0">
                <a:solidFill>
                  <a:srgbClr val="FF0000"/>
                </a:solidFill>
                <a:latin typeface="微软雅黑" panose="020B0503020204020204" pitchFamily="34" charset="-122"/>
                <a:ea typeface="微软雅黑" panose="020B0503020204020204" pitchFamily="34" charset="-122"/>
              </a:rPr>
              <a:t>可视化展示</a:t>
            </a:r>
            <a:r>
              <a:rPr lang="zh-CN" altLang="en-US" sz="1400" b="1" dirty="0">
                <a:latin typeface="微软雅黑" panose="020B0503020204020204" pitchFamily="34" charset="-122"/>
                <a:ea typeface="微软雅黑" panose="020B0503020204020204" pitchFamily="34" charset="-122"/>
              </a:rPr>
              <a:t>，帮助企业的管理人员进行安全管理。</a:t>
            </a:r>
            <a:endParaRPr lang="en-US" altLang="zh-CN" sz="1400" b="1"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xmlns="" id="{F296D09E-AB7D-4D8C-91F9-47154D6D536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安全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5713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grpSp>
        <p:nvGrpSpPr>
          <p:cNvPr id="3" name="组合 2">
            <a:extLst>
              <a:ext uri="{FF2B5EF4-FFF2-40B4-BE49-F238E27FC236}">
                <a16:creationId xmlns:a16="http://schemas.microsoft.com/office/drawing/2014/main" xmlns="" id="{A4085898-C05C-477D-BEC2-1FC17AEB23A4}"/>
              </a:ext>
            </a:extLst>
          </p:cNvPr>
          <p:cNvGrpSpPr/>
          <p:nvPr/>
        </p:nvGrpSpPr>
        <p:grpSpPr>
          <a:xfrm>
            <a:off x="178990" y="2081381"/>
            <a:ext cx="8695849" cy="3837882"/>
            <a:chOff x="137067" y="2144134"/>
            <a:chExt cx="8695849" cy="3837882"/>
          </a:xfrm>
        </p:grpSpPr>
        <p:graphicFrame>
          <p:nvGraphicFramePr>
            <p:cNvPr id="45" name="图示 44">
              <a:extLst>
                <a:ext uri="{FF2B5EF4-FFF2-40B4-BE49-F238E27FC236}">
                  <a16:creationId xmlns:a16="http://schemas.microsoft.com/office/drawing/2014/main" xmlns="" id="{276C656E-57FC-4D96-A927-66B051EA4C8F}"/>
                </a:ext>
              </a:extLst>
            </p:cNvPr>
            <p:cNvGraphicFramePr/>
            <p:nvPr>
              <p:extLst>
                <p:ext uri="{D42A27DB-BD31-4B8C-83A1-F6EECF244321}">
                  <p14:modId xmlns:p14="http://schemas.microsoft.com/office/powerpoint/2010/main" val="2629326657"/>
                </p:ext>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6" name="图示 45">
              <a:extLst>
                <a:ext uri="{FF2B5EF4-FFF2-40B4-BE49-F238E27FC236}">
                  <a16:creationId xmlns:a16="http://schemas.microsoft.com/office/drawing/2014/main" xmlns="" id="{DC982B3D-D103-43F7-AC35-85C2455D6189}"/>
                </a:ext>
              </a:extLst>
            </p:cNvPr>
            <p:cNvGraphicFramePr/>
            <p:nvPr>
              <p:extLst>
                <p:ext uri="{D42A27DB-BD31-4B8C-83A1-F6EECF244321}">
                  <p14:modId xmlns:p14="http://schemas.microsoft.com/office/powerpoint/2010/main" val="2661373786"/>
                </p:ext>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7" name="图示 46">
              <a:extLst>
                <a:ext uri="{FF2B5EF4-FFF2-40B4-BE49-F238E27FC236}">
                  <a16:creationId xmlns:a16="http://schemas.microsoft.com/office/drawing/2014/main" xmlns="" id="{6AAFE60A-EB41-492B-9D6E-CDFD7D9CA542}"/>
                </a:ext>
              </a:extLst>
            </p:cNvPr>
            <p:cNvGraphicFramePr/>
            <p:nvPr>
              <p:extLst>
                <p:ext uri="{D42A27DB-BD31-4B8C-83A1-F6EECF244321}">
                  <p14:modId xmlns:p14="http://schemas.microsoft.com/office/powerpoint/2010/main" val="651017422"/>
                </p:ext>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8" name="图片 47">
              <a:extLst>
                <a:ext uri="{FF2B5EF4-FFF2-40B4-BE49-F238E27FC236}">
                  <a16:creationId xmlns:a16="http://schemas.microsoft.com/office/drawing/2014/main" xmlns="" id="{FE47B277-3C05-42D0-8A69-0893F19DCEFE}"/>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a16="http://schemas.microsoft.com/office/drawing/2014/main" xmlns="" id="{D4C9D181-2D68-4100-8ECC-96AEE2420544}"/>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a16="http://schemas.microsoft.com/office/drawing/2014/main" xmlns="" id="{E071B3BF-89F0-48DC-8A01-142C4BA38318}"/>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a16="http://schemas.microsoft.com/office/drawing/2014/main" xmlns="" id="{F6BBE1B2-D7BE-4D9B-89A1-6E3224E301C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a16="http://schemas.microsoft.com/office/drawing/2014/main" xmlns=""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xmlns=""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xmlns=""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xmlns=""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a16="http://schemas.microsoft.com/office/drawing/2014/main" xmlns=""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a16="http://schemas.microsoft.com/office/drawing/2014/main" xmlns=""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a16="http://schemas.microsoft.com/office/drawing/2014/main" xmlns=""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xmlns=""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a16="http://schemas.microsoft.com/office/drawing/2014/main" xmlns=""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a16="http://schemas.microsoft.com/office/drawing/2014/main" xmlns=""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a16="http://schemas.microsoft.com/office/drawing/2014/main" xmlns=""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a16="http://schemas.microsoft.com/office/drawing/2014/main" xmlns=""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xmlns=""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xmlns=""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xmlns=""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微软雅黑" pitchFamily="34" charset="-122"/>
                  <a:ea typeface="微软雅黑" pitchFamily="34" charset="-122"/>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sp>
        <p:nvSpPr>
          <p:cNvPr id="27" name="文本框 26">
            <a:extLst>
              <a:ext uri="{FF2B5EF4-FFF2-40B4-BE49-F238E27FC236}">
                <a16:creationId xmlns:a16="http://schemas.microsoft.com/office/drawing/2014/main" xmlns="" id="{39594CDB-F076-4D96-9BAD-1FDF42BBD1D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设备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169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指正</a:t>
            </a: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840636390"/>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400"/>
          </a:p>
        </p:txBody>
      </p:sp>
      <p:sp>
        <p:nvSpPr>
          <p:cNvPr id="11" name="文本框 10">
            <a:extLst>
              <a:ext uri="{FF2B5EF4-FFF2-40B4-BE49-F238E27FC236}">
                <a16:creationId xmlns:a16="http://schemas.microsoft.com/office/drawing/2014/main" xmlns="" id="{B37519D8-E25A-4DA5-B4B2-80D15113EDB2}"/>
              </a:ext>
            </a:extLst>
          </p:cNvPr>
          <p:cNvSpPr txBox="1"/>
          <p:nvPr/>
        </p:nvSpPr>
        <p:spPr>
          <a:xfrm>
            <a:off x="2444123" y="1049828"/>
            <a:ext cx="432245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23220"/>
          </a:xfrm>
          <a:prstGeom prst="rect">
            <a:avLst/>
          </a:prstGeom>
          <a:no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中国制造</a:t>
            </a:r>
            <a:r>
              <a:rPr lang="en-US" altLang="zh-CN" sz="1400" b="1" dirty="0">
                <a:solidFill>
                  <a:srgbClr val="FF0000"/>
                </a:solidFill>
                <a:latin typeface="微软雅黑" panose="020B0503020204020204" pitchFamily="34" charset="-122"/>
                <a:ea typeface="微软雅黑" panose="020B0503020204020204" pitchFamily="34" charset="-122"/>
              </a:rPr>
              <a:t>2025》——</a:t>
            </a:r>
            <a:r>
              <a:rPr lang="zh-CN" altLang="en-US" sz="1400"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3"/>
            <a:ext cx="918988" cy="804244"/>
            <a:chOff x="3503681" y="4467308"/>
            <a:chExt cx="1225318" cy="107232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1037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优化</a:t>
              </a:r>
              <a:endParaRPr lang="en-US" altLang="zh-CN" sz="14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6"/>
            <a:ext cx="951077" cy="875888"/>
            <a:chOff x="4970368" y="4371782"/>
            <a:chExt cx="1268102" cy="1167849"/>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10369"/>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调度</a:t>
              </a:r>
              <a:endParaRPr lang="en-US" altLang="zh-CN" sz="1400"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36901"/>
            <a:chOff x="6395353" y="4371782"/>
            <a:chExt cx="1026469" cy="1382535"/>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客户关系管理</a:t>
              </a:r>
              <a:endParaRPr lang="en-US" altLang="zh-CN" sz="1400"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91329"/>
            <a:chOff x="7873895" y="4371782"/>
            <a:chExt cx="767033" cy="1455106"/>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故障诊断</a:t>
              </a:r>
              <a:endParaRPr lang="en-US" altLang="zh-CN" sz="1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91329"/>
            <a:chOff x="9166063" y="4371782"/>
            <a:chExt cx="1008450" cy="1455106"/>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过程分析</a:t>
              </a:r>
              <a:endParaRPr lang="en-US" altLang="zh-CN" sz="1400"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xmlns="" id="{B37519D8-E25A-4DA5-B4B2-80D15113EDB2}"/>
              </a:ext>
            </a:extLst>
          </p:cNvPr>
          <p:cNvSpPr txBox="1"/>
          <p:nvPr/>
        </p:nvSpPr>
        <p:spPr>
          <a:xfrm>
            <a:off x="1473358" y="1066779"/>
            <a:ext cx="619728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xmlns=""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xmlns=""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874C305A-8A9C-42BF-94F2-D8C43698E6FD}"/>
              </a:ext>
            </a:extLst>
          </p:cNvPr>
          <p:cNvSpPr txBox="1"/>
          <p:nvPr/>
        </p:nvSpPr>
        <p:spPr>
          <a:xfrm>
            <a:off x="825275" y="5262615"/>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信息化管理系统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xmlns=""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打破数据壁垒</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消除数据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08133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进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39759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对</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该参量在未来的变化情况进行预测</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638" y="5682240"/>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高层决策人员管理决策提供意见指导</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
        <p:nvSpPr>
          <p:cNvPr id="24" name="文本框 23">
            <a:extLst>
              <a:ext uri="{FF2B5EF4-FFF2-40B4-BE49-F238E27FC236}">
                <a16:creationId xmlns:a16="http://schemas.microsoft.com/office/drawing/2014/main" xmlns="" id="{6670374A-72C1-4F43-86D4-18A2B1FCD19E}"/>
              </a:ext>
            </a:extLst>
          </p:cNvPr>
          <p:cNvSpPr txBox="1"/>
          <p:nvPr/>
        </p:nvSpPr>
        <p:spPr>
          <a:xfrm>
            <a:off x="1142064" y="1067902"/>
            <a:ext cx="6926571"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的功能特色</a:t>
            </a:r>
          </a:p>
        </p:txBody>
      </p:sp>
    </p:spTree>
    <p:extLst>
      <p:ext uri="{BB962C8B-B14F-4D97-AF65-F5344CB8AC3E}">
        <p14:creationId xmlns:p14="http://schemas.microsoft.com/office/powerpoint/2010/main" val="1980016134"/>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graphicFrame>
        <p:nvGraphicFramePr>
          <p:cNvPr id="6" name="图示 5"/>
          <p:cNvGraphicFramePr/>
          <p:nvPr>
            <p:extLst>
              <p:ext uri="{D42A27DB-BD31-4B8C-83A1-F6EECF244321}">
                <p14:modId xmlns:p14="http://schemas.microsoft.com/office/powerpoint/2010/main" val="2520068533"/>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提供</a:t>
            </a:r>
            <a:r>
              <a:rPr lang="zh-CN" altLang="en-US" sz="1400" b="1" dirty="0">
                <a:solidFill>
                  <a:srgbClr val="FF0000"/>
                </a:solidFill>
                <a:latin typeface="微软雅黑" panose="020B0503020204020204" pitchFamily="34" charset="-122"/>
                <a:ea typeface="微软雅黑" panose="020B0503020204020204" pitchFamily="34" charset="-122"/>
              </a:rPr>
              <a:t>战略决策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86183380"/>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
        <p:nvSpPr>
          <p:cNvPr id="15" name="文本框 14">
            <a:extLst>
              <a:ext uri="{FF2B5EF4-FFF2-40B4-BE49-F238E27FC236}">
                <a16:creationId xmlns:a16="http://schemas.microsoft.com/office/drawing/2014/main" xmlns="" id="{8E91DC73-CA3D-4F41-8BEE-6D181195D551}"/>
              </a:ext>
            </a:extLst>
          </p:cNvPr>
          <p:cNvSpPr txBox="1"/>
          <p:nvPr/>
        </p:nvSpPr>
        <p:spPr>
          <a:xfrm>
            <a:off x="1142064" y="1067902"/>
            <a:ext cx="6926571"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spTree>
    <p:extLst>
      <p:ext uri="{BB962C8B-B14F-4D97-AF65-F5344CB8AC3E}">
        <p14:creationId xmlns:p14="http://schemas.microsoft.com/office/powerpoint/2010/main" val="3762265086"/>
      </p:ext>
    </p:extLst>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架构</a:t>
            </a:r>
            <a:endParaRPr kumimoji="1" lang="zh-CN" altLang="en-US" dirty="0"/>
          </a:p>
        </p:txBody>
      </p:sp>
      <p:grpSp>
        <p:nvGrpSpPr>
          <p:cNvPr id="425" name="Group 424"/>
          <p:cNvGrpSpPr/>
          <p:nvPr/>
        </p:nvGrpSpPr>
        <p:grpSpPr>
          <a:xfrm>
            <a:off x="538480" y="1503619"/>
            <a:ext cx="8159942" cy="4482497"/>
            <a:chOff x="449156" y="1144965"/>
            <a:chExt cx="10647347" cy="5682124"/>
          </a:xfrm>
        </p:grpSpPr>
        <p:grpSp>
          <p:nvGrpSpPr>
            <p:cNvPr id="426" name="Group 425"/>
            <p:cNvGrpSpPr/>
            <p:nvPr/>
          </p:nvGrpSpPr>
          <p:grpSpPr>
            <a:xfrm>
              <a:off x="449156" y="1144965"/>
              <a:ext cx="10647347" cy="5682124"/>
              <a:chOff x="449156" y="1144965"/>
              <a:chExt cx="10647347" cy="5682124"/>
            </a:xfrm>
          </p:grpSpPr>
          <p:grpSp>
            <p:nvGrpSpPr>
              <p:cNvPr id="429" name="Group 428"/>
              <p:cNvGrpSpPr/>
              <p:nvPr/>
            </p:nvGrpSpPr>
            <p:grpSpPr>
              <a:xfrm>
                <a:off x="449156" y="1144965"/>
                <a:ext cx="10647347" cy="5682124"/>
                <a:chOff x="449156" y="1144965"/>
                <a:chExt cx="10647347" cy="5682124"/>
              </a:xfrm>
            </p:grpSpPr>
            <p:grpSp>
              <p:nvGrpSpPr>
                <p:cNvPr id="432" name="Group 431"/>
                <p:cNvGrpSpPr/>
                <p:nvPr/>
              </p:nvGrpSpPr>
              <p:grpSpPr>
                <a:xfrm>
                  <a:off x="449156" y="1144965"/>
                  <a:ext cx="10647347" cy="5682124"/>
                  <a:chOff x="449156" y="1144965"/>
                  <a:chExt cx="10647347" cy="5682124"/>
                </a:xfrm>
              </p:grpSpPr>
              <p:grpSp>
                <p:nvGrpSpPr>
                  <p:cNvPr id="434" name="Group 433"/>
                  <p:cNvGrpSpPr/>
                  <p:nvPr/>
                </p:nvGrpSpPr>
                <p:grpSpPr>
                  <a:xfrm>
                    <a:off x="449156" y="1144965"/>
                    <a:ext cx="10647347" cy="5682124"/>
                    <a:chOff x="449156" y="1144965"/>
                    <a:chExt cx="10647347" cy="5682124"/>
                  </a:xfrm>
                </p:grpSpPr>
                <p:sp>
                  <p:nvSpPr>
                    <p:cNvPr id="436"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437"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438" name="Group 273"/>
                    <p:cNvGrpSpPr>
                      <a:grpSpLocks/>
                    </p:cNvGrpSpPr>
                    <p:nvPr/>
                  </p:nvGrpSpPr>
                  <p:grpSpPr bwMode="auto">
                    <a:xfrm>
                      <a:off x="2289187" y="3830364"/>
                      <a:ext cx="463550" cy="715962"/>
                      <a:chOff x="0" y="0"/>
                      <a:chExt cx="292" cy="451"/>
                    </a:xfrm>
                  </p:grpSpPr>
                  <p:sp>
                    <p:nvSpPr>
                      <p:cNvPr id="588"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89"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0"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1"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2"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3"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4"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5"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6"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7"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8"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9"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0"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1"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2"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3"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4"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5"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6"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7"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8"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9"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0"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1"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2"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3"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4"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5"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6"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7"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8"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9"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0"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1"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22"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23"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4"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5"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6"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7"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8"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9"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0"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1"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2"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3"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4"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5"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6"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7"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8"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9"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0"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1"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2"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3"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4"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5"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6"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7"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8"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9"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0"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1"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2"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3"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4"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5"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6"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7"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8"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9"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0"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1"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2"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3"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4"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5"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6"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7"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8"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9"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0"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1"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2"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3"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4"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5"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6"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7"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8"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9"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0"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1"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2"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3"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4"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5"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6"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7"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8"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9"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0"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1"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2"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3"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4"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5"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6"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7"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8"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9"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0"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1"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2"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3"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4"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5"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6"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7"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8"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9"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0"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1"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2"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3"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4"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5"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6"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7"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8"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9"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0"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1"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2"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3"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4"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5"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6"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7"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8"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9"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0"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1"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2"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3"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4"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5"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6"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7"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8"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9"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0"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1"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742"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3"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4"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5"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6"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7"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8"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9"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0"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1"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2"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3"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4"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5"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6"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7"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8"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9"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0"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1"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2"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3"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4"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5"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6"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7"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8"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9"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0"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1"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2"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3"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4"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5"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6"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77"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8"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9"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0"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1"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2"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3"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4"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5"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6"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7"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8"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9"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0"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1"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2"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3"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4"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5"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6"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7"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8"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9"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0"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1"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2"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3"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4"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5"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6"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7"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8"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9"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10"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811"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2"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3"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4"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5"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6"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7"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8"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9"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0"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1"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2"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3"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4"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5"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6"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7"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8"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9"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0"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1"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2"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3"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4"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5"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6"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7"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8"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9"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0"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1"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2"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3"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4"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45"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439"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4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4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443" name="Group 442"/>
                    <p:cNvGrpSpPr/>
                    <p:nvPr/>
                  </p:nvGrpSpPr>
                  <p:grpSpPr>
                    <a:xfrm>
                      <a:off x="813447" y="4291181"/>
                      <a:ext cx="715084" cy="2265077"/>
                      <a:chOff x="813447" y="4291181"/>
                      <a:chExt cx="715084" cy="2265077"/>
                    </a:xfrm>
                  </p:grpSpPr>
                  <p:sp>
                    <p:nvSpPr>
                      <p:cNvPr id="585"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过程数据</a:t>
                        </a:r>
                      </a:p>
                    </p:txBody>
                  </p:sp>
                  <p:sp>
                    <p:nvSpPr>
                      <p:cNvPr id="586"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非结构化数据</a:t>
                        </a:r>
                      </a:p>
                    </p:txBody>
                  </p:sp>
                  <p:sp>
                    <p:nvSpPr>
                      <p:cNvPr id="587"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grpSp>
                <p:sp>
                  <p:nvSpPr>
                    <p:cNvPr id="44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4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446" name="Group 445"/>
                    <p:cNvGrpSpPr/>
                    <p:nvPr/>
                  </p:nvGrpSpPr>
                  <p:grpSpPr>
                    <a:xfrm>
                      <a:off x="756590" y="1597795"/>
                      <a:ext cx="832671" cy="2447381"/>
                      <a:chOff x="788643" y="1934765"/>
                      <a:chExt cx="832671" cy="2447381"/>
                    </a:xfrm>
                    <a:solidFill>
                      <a:srgbClr val="E7E6E6">
                        <a:lumMod val="50000"/>
                      </a:srgbClr>
                    </a:solidFill>
                  </p:grpSpPr>
                  <p:sp>
                    <p:nvSpPr>
                      <p:cNvPr id="580"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581"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582"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583"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584"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447" name="Group 446"/>
                    <p:cNvGrpSpPr/>
                    <p:nvPr/>
                  </p:nvGrpSpPr>
                  <p:grpSpPr>
                    <a:xfrm>
                      <a:off x="6128132" y="1173328"/>
                      <a:ext cx="2600237" cy="5368045"/>
                      <a:chOff x="4545875" y="1267641"/>
                      <a:chExt cx="2600237" cy="5368045"/>
                    </a:xfrm>
                  </p:grpSpPr>
                  <p:sp>
                    <p:nvSpPr>
                      <p:cNvPr id="529"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30"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531" name="Group 530"/>
                      <p:cNvGrpSpPr/>
                      <p:nvPr/>
                    </p:nvGrpSpPr>
                    <p:grpSpPr>
                      <a:xfrm>
                        <a:off x="4653282" y="1937729"/>
                        <a:ext cx="2386407" cy="4604603"/>
                        <a:chOff x="4538397" y="1148741"/>
                        <a:chExt cx="2501313" cy="5400023"/>
                      </a:xfrm>
                    </p:grpSpPr>
                    <p:grpSp>
                      <p:nvGrpSpPr>
                        <p:cNvPr id="532" name="Group 531"/>
                        <p:cNvGrpSpPr/>
                        <p:nvPr/>
                      </p:nvGrpSpPr>
                      <p:grpSpPr>
                        <a:xfrm>
                          <a:off x="4562677" y="1148741"/>
                          <a:ext cx="2477033" cy="1310083"/>
                          <a:chOff x="1411146" y="1445753"/>
                          <a:chExt cx="2477033" cy="1310083"/>
                        </a:xfrm>
                      </p:grpSpPr>
                      <p:sp>
                        <p:nvSpPr>
                          <p:cNvPr id="566" name="矩形 1821"/>
                          <p:cNvSpPr>
                            <a:spLocks noChangeArrowheads="1"/>
                          </p:cNvSpPr>
                          <p:nvPr/>
                        </p:nvSpPr>
                        <p:spPr bwMode="auto">
                          <a:xfrm>
                            <a:off x="1425822" y="1445753"/>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567" name="Group 566"/>
                          <p:cNvGrpSpPr/>
                          <p:nvPr/>
                        </p:nvGrpSpPr>
                        <p:grpSpPr>
                          <a:xfrm>
                            <a:off x="1411146" y="1739086"/>
                            <a:ext cx="903271" cy="1016237"/>
                            <a:chOff x="1411146" y="1739086"/>
                            <a:chExt cx="903271" cy="1016237"/>
                          </a:xfrm>
                        </p:grpSpPr>
                        <p:sp>
                          <p:nvSpPr>
                            <p:cNvPr id="574" name="Rectangle 573"/>
                            <p:cNvSpPr/>
                            <p:nvPr/>
                          </p:nvSpPr>
                          <p:spPr>
                            <a:xfrm>
                              <a:off x="1411146" y="2394380"/>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575" name="Group 574"/>
                            <p:cNvGrpSpPr>
                              <a:grpSpLocks/>
                            </p:cNvGrpSpPr>
                            <p:nvPr/>
                          </p:nvGrpSpPr>
                          <p:grpSpPr bwMode="auto">
                            <a:xfrm>
                              <a:off x="1561039" y="1739086"/>
                              <a:ext cx="601662" cy="565361"/>
                              <a:chOff x="0" y="0"/>
                              <a:chExt cx="601683" cy="627037"/>
                            </a:xfrm>
                          </p:grpSpPr>
                          <p:sp>
                            <p:nvSpPr>
                              <p:cNvPr id="57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7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78" name="图片 73" descr="cub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68" name="Group 567"/>
                          <p:cNvGrpSpPr/>
                          <p:nvPr/>
                        </p:nvGrpSpPr>
                        <p:grpSpPr>
                          <a:xfrm>
                            <a:off x="2182448" y="1857013"/>
                            <a:ext cx="903271" cy="898823"/>
                            <a:chOff x="2153532" y="1857013"/>
                            <a:chExt cx="903271" cy="898823"/>
                          </a:xfrm>
                        </p:grpSpPr>
                        <p:sp>
                          <p:nvSpPr>
                            <p:cNvPr id="572" name="Rectangle 571"/>
                            <p:cNvSpPr/>
                            <p:nvPr/>
                          </p:nvSpPr>
                          <p:spPr>
                            <a:xfrm>
                              <a:off x="2153532" y="239489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573" name="Freeform 572"/>
                            <p:cNvSpPr>
                              <a:spLocks/>
                            </p:cNvSpPr>
                            <p:nvPr/>
                          </p:nvSpPr>
                          <p:spPr bwMode="auto">
                            <a:xfrm>
                              <a:off x="2353550" y="1857013"/>
                              <a:ext cx="503239" cy="350839"/>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569" name="Group 568"/>
                          <p:cNvGrpSpPr/>
                          <p:nvPr/>
                        </p:nvGrpSpPr>
                        <p:grpSpPr>
                          <a:xfrm>
                            <a:off x="2953750" y="1832391"/>
                            <a:ext cx="903271" cy="911686"/>
                            <a:chOff x="2953750" y="1832391"/>
                            <a:chExt cx="903271" cy="911686"/>
                          </a:xfrm>
                        </p:grpSpPr>
                        <p:sp>
                          <p:nvSpPr>
                            <p:cNvPr id="570" name="Rectangle 569"/>
                            <p:cNvSpPr/>
                            <p:nvPr/>
                          </p:nvSpPr>
                          <p:spPr>
                            <a:xfrm>
                              <a:off x="2953750"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571" name="Picture 40" descr="screen-capture-3.jpg"/>
                            <p:cNvPicPr>
                              <a:picLocks noChangeAspect="1"/>
                            </p:cNvPicPr>
                            <p:nvPr/>
                          </p:nvPicPr>
                          <p:blipFill>
                            <a:blip r:embed="rId4"/>
                            <a:srcRect/>
                            <a:stretch>
                              <a:fillRect/>
                            </a:stretch>
                          </p:blipFill>
                          <p:spPr bwMode="auto">
                            <a:xfrm>
                              <a:off x="3057886" y="1832391"/>
                              <a:ext cx="695002" cy="457232"/>
                            </a:xfrm>
                            <a:prstGeom prst="rect">
                              <a:avLst/>
                            </a:prstGeom>
                            <a:noFill/>
                            <a:ln w="9525">
                              <a:noFill/>
                              <a:miter lim="800000"/>
                              <a:headEnd/>
                              <a:tailEnd/>
                            </a:ln>
                          </p:spPr>
                        </p:pic>
                      </p:grpSp>
                    </p:grpSp>
                    <p:grpSp>
                      <p:nvGrpSpPr>
                        <p:cNvPr id="533" name="Group 532"/>
                        <p:cNvGrpSpPr/>
                        <p:nvPr/>
                      </p:nvGrpSpPr>
                      <p:grpSpPr>
                        <a:xfrm>
                          <a:off x="4562680" y="3810661"/>
                          <a:ext cx="2477029" cy="1310085"/>
                          <a:chOff x="1388232" y="2943570"/>
                          <a:chExt cx="2477029" cy="1310085"/>
                        </a:xfrm>
                      </p:grpSpPr>
                      <p:sp>
                        <p:nvSpPr>
                          <p:cNvPr id="560" name="矩形 1821"/>
                          <p:cNvSpPr>
                            <a:spLocks noChangeArrowheads="1"/>
                          </p:cNvSpPr>
                          <p:nvPr/>
                        </p:nvSpPr>
                        <p:spPr bwMode="auto">
                          <a:xfrm>
                            <a:off x="1402905" y="2943570"/>
                            <a:ext cx="2462356"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561" name="Rectangle 560"/>
                          <p:cNvSpPr/>
                          <p:nvPr/>
                        </p:nvSpPr>
                        <p:spPr>
                          <a:xfrm>
                            <a:off x="1388232" y="3892198"/>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562" name="Rectangle 561"/>
                          <p:cNvSpPr/>
                          <p:nvPr/>
                        </p:nvSpPr>
                        <p:spPr>
                          <a:xfrm>
                            <a:off x="2159540" y="3892711"/>
                            <a:ext cx="903270"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563" name="Group 562"/>
                          <p:cNvGrpSpPr/>
                          <p:nvPr/>
                        </p:nvGrpSpPr>
                        <p:grpSpPr>
                          <a:xfrm>
                            <a:off x="2930839" y="3207223"/>
                            <a:ext cx="903270" cy="1034673"/>
                            <a:chOff x="2930839" y="3207223"/>
                            <a:chExt cx="903270" cy="1034673"/>
                          </a:xfrm>
                        </p:grpSpPr>
                        <p:sp>
                          <p:nvSpPr>
                            <p:cNvPr id="564" name="Rectangle 563"/>
                            <p:cNvSpPr/>
                            <p:nvPr/>
                          </p:nvSpPr>
                          <p:spPr>
                            <a:xfrm>
                              <a:off x="2930839" y="3880953"/>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订单排程</a:t>
                              </a:r>
                            </a:p>
                          </p:txBody>
                        </p:sp>
                        <p:pic>
                          <p:nvPicPr>
                            <p:cNvPr id="565" name="Picture 79"/>
                            <p:cNvPicPr>
                              <a:picLocks noChangeAspect="1"/>
                            </p:cNvPicPr>
                            <p:nvPr/>
                          </p:nvPicPr>
                          <p:blipFill>
                            <a:blip r:embed="rId5"/>
                            <a:srcRect/>
                            <a:stretch>
                              <a:fillRect/>
                            </a:stretch>
                          </p:blipFill>
                          <p:spPr bwMode="auto">
                            <a:xfrm>
                              <a:off x="3114597" y="3207223"/>
                              <a:ext cx="617537" cy="617538"/>
                            </a:xfrm>
                            <a:prstGeom prst="rect">
                              <a:avLst/>
                            </a:prstGeom>
                            <a:noFill/>
                            <a:ln w="9525">
                              <a:noFill/>
                              <a:miter lim="800000"/>
                              <a:headEnd/>
                              <a:tailEnd/>
                            </a:ln>
                          </p:spPr>
                        </p:pic>
                      </p:grpSp>
                    </p:grpSp>
                    <p:grpSp>
                      <p:nvGrpSpPr>
                        <p:cNvPr id="534" name="Group 533"/>
                        <p:cNvGrpSpPr/>
                        <p:nvPr/>
                      </p:nvGrpSpPr>
                      <p:grpSpPr>
                        <a:xfrm>
                          <a:off x="4562679" y="5238683"/>
                          <a:ext cx="2477030" cy="1310081"/>
                          <a:chOff x="4009827" y="2966065"/>
                          <a:chExt cx="2477030" cy="1310081"/>
                        </a:xfrm>
                      </p:grpSpPr>
                      <p:sp>
                        <p:nvSpPr>
                          <p:cNvPr id="546" name="矩形 1821"/>
                          <p:cNvSpPr>
                            <a:spLocks noChangeArrowheads="1"/>
                          </p:cNvSpPr>
                          <p:nvPr/>
                        </p:nvSpPr>
                        <p:spPr bwMode="auto">
                          <a:xfrm>
                            <a:off x="4024500" y="2966065"/>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547" name="Group 546"/>
                          <p:cNvGrpSpPr/>
                          <p:nvPr/>
                        </p:nvGrpSpPr>
                        <p:grpSpPr>
                          <a:xfrm>
                            <a:off x="4009827" y="3259398"/>
                            <a:ext cx="903271" cy="1016241"/>
                            <a:chOff x="1411148" y="1739086"/>
                            <a:chExt cx="903271" cy="1016241"/>
                          </a:xfrm>
                        </p:grpSpPr>
                        <p:sp>
                          <p:nvSpPr>
                            <p:cNvPr id="554" name="Rectangle 553"/>
                            <p:cNvSpPr/>
                            <p:nvPr/>
                          </p:nvSpPr>
                          <p:spPr>
                            <a:xfrm>
                              <a:off x="1411148" y="2394385"/>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555" name="Group 574"/>
                            <p:cNvGrpSpPr>
                              <a:grpSpLocks/>
                            </p:cNvGrpSpPr>
                            <p:nvPr/>
                          </p:nvGrpSpPr>
                          <p:grpSpPr bwMode="auto">
                            <a:xfrm>
                              <a:off x="1561039" y="1739086"/>
                              <a:ext cx="601662" cy="565361"/>
                              <a:chOff x="0" y="0"/>
                              <a:chExt cx="601683" cy="627037"/>
                            </a:xfrm>
                          </p:grpSpPr>
                          <p:sp>
                            <p:nvSpPr>
                              <p:cNvPr id="55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5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58" name="图片 73" descr="cub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48" name="Group 547"/>
                          <p:cNvGrpSpPr/>
                          <p:nvPr/>
                        </p:nvGrpSpPr>
                        <p:grpSpPr>
                          <a:xfrm>
                            <a:off x="5552437" y="3352703"/>
                            <a:ext cx="903271" cy="911686"/>
                            <a:chOff x="2953758" y="1832391"/>
                            <a:chExt cx="903271" cy="911686"/>
                          </a:xfrm>
                        </p:grpSpPr>
                        <p:sp>
                          <p:nvSpPr>
                            <p:cNvPr id="552" name="Rectangle 551"/>
                            <p:cNvSpPr/>
                            <p:nvPr/>
                          </p:nvSpPr>
                          <p:spPr>
                            <a:xfrm>
                              <a:off x="2953758"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553" name="Picture 40" descr="screen-capture-3.jpg"/>
                            <p:cNvPicPr>
                              <a:picLocks noChangeAspect="1"/>
                            </p:cNvPicPr>
                            <p:nvPr/>
                          </p:nvPicPr>
                          <p:blipFill>
                            <a:blip r:embed="rId4"/>
                            <a:srcRect/>
                            <a:stretch>
                              <a:fillRect/>
                            </a:stretch>
                          </p:blipFill>
                          <p:spPr bwMode="auto">
                            <a:xfrm>
                              <a:off x="3057888" y="1832391"/>
                              <a:ext cx="695002" cy="457232"/>
                            </a:xfrm>
                            <a:prstGeom prst="rect">
                              <a:avLst/>
                            </a:prstGeom>
                            <a:noFill/>
                            <a:ln w="9525">
                              <a:noFill/>
                              <a:miter lim="800000"/>
                              <a:headEnd/>
                              <a:tailEnd/>
                            </a:ln>
                          </p:spPr>
                        </p:pic>
                      </p:grpSp>
                      <p:grpSp>
                        <p:nvGrpSpPr>
                          <p:cNvPr id="549" name="Group 548"/>
                          <p:cNvGrpSpPr/>
                          <p:nvPr/>
                        </p:nvGrpSpPr>
                        <p:grpSpPr>
                          <a:xfrm>
                            <a:off x="4781131" y="3316900"/>
                            <a:ext cx="903271" cy="959246"/>
                            <a:chOff x="4781131" y="3316900"/>
                            <a:chExt cx="903271" cy="959246"/>
                          </a:xfrm>
                        </p:grpSpPr>
                        <p:sp>
                          <p:nvSpPr>
                            <p:cNvPr id="550" name="Rectangle 549"/>
                            <p:cNvSpPr/>
                            <p:nvPr/>
                          </p:nvSpPr>
                          <p:spPr>
                            <a:xfrm>
                              <a:off x="4781131" y="3915202"/>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551" name="Picture 39" descr="screen-capture-4.jpg"/>
                            <p:cNvPicPr>
                              <a:picLocks noChangeAspect="1"/>
                            </p:cNvPicPr>
                            <p:nvPr/>
                          </p:nvPicPr>
                          <p:blipFill>
                            <a:blip r:embed="rId6"/>
                            <a:srcRect/>
                            <a:stretch>
                              <a:fillRect/>
                            </a:stretch>
                          </p:blipFill>
                          <p:spPr bwMode="auto">
                            <a:xfrm>
                              <a:off x="4965576" y="3316900"/>
                              <a:ext cx="531314" cy="536587"/>
                            </a:xfrm>
                            <a:prstGeom prst="rect">
                              <a:avLst/>
                            </a:prstGeom>
                            <a:noFill/>
                            <a:ln w="9525">
                              <a:noFill/>
                              <a:miter lim="800000"/>
                              <a:headEnd/>
                              <a:tailEnd/>
                            </a:ln>
                          </p:spPr>
                        </p:pic>
                      </p:grpSp>
                    </p:grpSp>
                    <p:grpSp>
                      <p:nvGrpSpPr>
                        <p:cNvPr id="535" name="Group 534"/>
                        <p:cNvGrpSpPr/>
                        <p:nvPr/>
                      </p:nvGrpSpPr>
                      <p:grpSpPr>
                        <a:xfrm>
                          <a:off x="4538397" y="2576765"/>
                          <a:ext cx="2501313" cy="1156585"/>
                          <a:chOff x="3994441" y="1470751"/>
                          <a:chExt cx="2501313" cy="1358180"/>
                        </a:xfrm>
                      </p:grpSpPr>
                      <p:sp>
                        <p:nvSpPr>
                          <p:cNvPr id="536" name="矩形 1821"/>
                          <p:cNvSpPr>
                            <a:spLocks noChangeArrowheads="1"/>
                          </p:cNvSpPr>
                          <p:nvPr/>
                        </p:nvSpPr>
                        <p:spPr bwMode="auto">
                          <a:xfrm>
                            <a:off x="4033397" y="1470751"/>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537" name="Group 536"/>
                          <p:cNvGrpSpPr/>
                          <p:nvPr/>
                        </p:nvGrpSpPr>
                        <p:grpSpPr>
                          <a:xfrm>
                            <a:off x="4831187" y="1855678"/>
                            <a:ext cx="903271" cy="973253"/>
                            <a:chOff x="5991666" y="786055"/>
                            <a:chExt cx="903271" cy="973253"/>
                          </a:xfrm>
                        </p:grpSpPr>
                        <p:sp>
                          <p:nvSpPr>
                            <p:cNvPr id="544" name="Rectangle 543"/>
                            <p:cNvSpPr/>
                            <p:nvPr/>
                          </p:nvSpPr>
                          <p:spPr>
                            <a:xfrm>
                              <a:off x="5991666" y="1335452"/>
                              <a:ext cx="903271"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离线分析</a:t>
                              </a:r>
                              <a:endParaRPr lang="en-US" altLang="zh-CN" sz="900" kern="0" dirty="0">
                                <a:solidFill>
                                  <a:srgbClr val="111111"/>
                                </a:solidFill>
                                <a:latin typeface="微软雅黑" pitchFamily="34" charset="-122"/>
                                <a:ea typeface="微软雅黑" pitchFamily="34" charset="-122"/>
                                <a:cs typeface="Calibri"/>
                              </a:endParaRPr>
                            </a:p>
                          </p:txBody>
                        </p:sp>
                        <p:pic>
                          <p:nvPicPr>
                            <p:cNvPr id="545" name="Picture 125" descr="AnalyticApps_computer-wcharts_icon.png"/>
                            <p:cNvPicPr>
                              <a:picLocks noChangeAspect="1"/>
                            </p:cNvPicPr>
                            <p:nvPr/>
                          </p:nvPicPr>
                          <p:blipFill>
                            <a:blip r:embed="rId7"/>
                            <a:srcRect/>
                            <a:stretch>
                              <a:fillRect/>
                            </a:stretch>
                          </p:blipFill>
                          <p:spPr bwMode="auto">
                            <a:xfrm>
                              <a:off x="6146114" y="786055"/>
                              <a:ext cx="549275" cy="527050"/>
                            </a:xfrm>
                            <a:prstGeom prst="rect">
                              <a:avLst/>
                            </a:prstGeom>
                            <a:noFill/>
                            <a:ln w="9525">
                              <a:noFill/>
                              <a:miter lim="800000"/>
                              <a:headEnd/>
                              <a:tailEnd/>
                            </a:ln>
                          </p:spPr>
                        </p:pic>
                      </p:grpSp>
                      <p:grpSp>
                        <p:nvGrpSpPr>
                          <p:cNvPr id="538" name="Group 537"/>
                          <p:cNvGrpSpPr/>
                          <p:nvPr/>
                        </p:nvGrpSpPr>
                        <p:grpSpPr>
                          <a:xfrm>
                            <a:off x="5577819" y="1889330"/>
                            <a:ext cx="903271" cy="935933"/>
                            <a:chOff x="5577819" y="1889330"/>
                            <a:chExt cx="903271" cy="935933"/>
                          </a:xfrm>
                        </p:grpSpPr>
                        <p:sp>
                          <p:nvSpPr>
                            <p:cNvPr id="542" name="Rectangle 541"/>
                            <p:cNvSpPr/>
                            <p:nvPr/>
                          </p:nvSpPr>
                          <p:spPr>
                            <a:xfrm>
                              <a:off x="5577819" y="2401408"/>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543" name="图片 75" descr="notepa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7072" y="1889330"/>
                              <a:ext cx="614362" cy="38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9" name="Group 538"/>
                          <p:cNvGrpSpPr/>
                          <p:nvPr/>
                        </p:nvGrpSpPr>
                        <p:grpSpPr>
                          <a:xfrm>
                            <a:off x="3994441" y="1837914"/>
                            <a:ext cx="903270" cy="987554"/>
                            <a:chOff x="3994441" y="1837914"/>
                            <a:chExt cx="903270" cy="987554"/>
                          </a:xfrm>
                        </p:grpSpPr>
                        <p:pic>
                          <p:nvPicPr>
                            <p:cNvPr id="540" name="Picture 10"/>
                            <p:cNvPicPr>
                              <a:picLocks noChangeAspect="1" noChangeArrowheads="1"/>
                            </p:cNvPicPr>
                            <p:nvPr/>
                          </p:nvPicPr>
                          <p:blipFill>
                            <a:blip r:embed="rId9" cstate="screen"/>
                            <a:srcRect/>
                            <a:stretch>
                              <a:fillRect/>
                            </a:stretch>
                          </p:blipFill>
                          <p:spPr bwMode="auto">
                            <a:xfrm>
                              <a:off x="4167958" y="1837914"/>
                              <a:ext cx="664696" cy="511765"/>
                            </a:xfrm>
                            <a:prstGeom prst="rect">
                              <a:avLst/>
                            </a:prstGeom>
                            <a:noFill/>
                            <a:ln w="9525">
                              <a:noFill/>
                              <a:miter lim="800000"/>
                              <a:headEnd/>
                              <a:tailEnd/>
                            </a:ln>
                            <a:effectLst>
                              <a:reflection blurRad="6350" stA="52000" endA="300" endPos="35000" dir="5400000" sy="-100000" algn="bl" rotWithShape="0"/>
                            </a:effectLst>
                          </p:spPr>
                        </p:pic>
                        <p:sp>
                          <p:nvSpPr>
                            <p:cNvPr id="541" name="Rectangle 540"/>
                            <p:cNvSpPr/>
                            <p:nvPr/>
                          </p:nvSpPr>
                          <p:spPr>
                            <a:xfrm>
                              <a:off x="3994441" y="2401612"/>
                              <a:ext cx="903270"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在线监控</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448" name="Group 447"/>
                    <p:cNvGrpSpPr/>
                    <p:nvPr/>
                  </p:nvGrpSpPr>
                  <p:grpSpPr>
                    <a:xfrm>
                      <a:off x="3175981" y="1172830"/>
                      <a:ext cx="2569613" cy="5356341"/>
                      <a:chOff x="2927028" y="571755"/>
                      <a:chExt cx="2569613" cy="5356341"/>
                    </a:xfrm>
                  </p:grpSpPr>
                  <p:sp>
                    <p:nvSpPr>
                      <p:cNvPr id="503"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04"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505"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506" name="Group 505"/>
                      <p:cNvGrpSpPr/>
                      <p:nvPr/>
                    </p:nvGrpSpPr>
                    <p:grpSpPr>
                      <a:xfrm>
                        <a:off x="3026105" y="986271"/>
                        <a:ext cx="2397003" cy="2923128"/>
                        <a:chOff x="3039399" y="1695039"/>
                        <a:chExt cx="2443491" cy="4429024"/>
                      </a:xfrm>
                    </p:grpSpPr>
                    <p:sp>
                      <p:nvSpPr>
                        <p:cNvPr id="512" name="矩形 1467"/>
                        <p:cNvSpPr>
                          <a:spLocks noChangeArrowheads="1"/>
                        </p:cNvSpPr>
                        <p:nvPr/>
                      </p:nvSpPr>
                      <p:spPr bwMode="auto">
                        <a:xfrm>
                          <a:off x="3039680" y="2247552"/>
                          <a:ext cx="1074599" cy="3258557"/>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513" name="矩形 1468"/>
                        <p:cNvSpPr>
                          <a:spLocks noChangeArrowheads="1"/>
                        </p:cNvSpPr>
                        <p:nvPr/>
                      </p:nvSpPr>
                      <p:spPr bwMode="auto">
                        <a:xfrm>
                          <a:off x="4377116" y="2234739"/>
                          <a:ext cx="1079118" cy="327891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514" name="流程图: 磁盘 197"/>
                        <p:cNvSpPr>
                          <a:spLocks noChangeArrowheads="1"/>
                        </p:cNvSpPr>
                        <p:nvPr/>
                      </p:nvSpPr>
                      <p:spPr bwMode="auto">
                        <a:xfrm>
                          <a:off x="3163263" y="2626608"/>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515" name="流程图: 磁盘 197"/>
                        <p:cNvSpPr>
                          <a:spLocks noChangeArrowheads="1"/>
                        </p:cNvSpPr>
                        <p:nvPr/>
                      </p:nvSpPr>
                      <p:spPr bwMode="auto">
                        <a:xfrm>
                          <a:off x="3163263" y="3202146"/>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516" name="流程图: 磁盘 197"/>
                        <p:cNvSpPr>
                          <a:spLocks noChangeArrowheads="1"/>
                        </p:cNvSpPr>
                        <p:nvPr/>
                      </p:nvSpPr>
                      <p:spPr bwMode="auto">
                        <a:xfrm>
                          <a:off x="3163264" y="3774801"/>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517" name="流程图: 磁盘 197"/>
                        <p:cNvSpPr>
                          <a:spLocks noChangeArrowheads="1"/>
                        </p:cNvSpPr>
                        <p:nvPr/>
                      </p:nvSpPr>
                      <p:spPr bwMode="auto">
                        <a:xfrm>
                          <a:off x="3163263" y="4352867"/>
                          <a:ext cx="805906" cy="473658"/>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518" name="流程图: 磁盘 197"/>
                        <p:cNvSpPr>
                          <a:spLocks noChangeArrowheads="1"/>
                        </p:cNvSpPr>
                        <p:nvPr/>
                      </p:nvSpPr>
                      <p:spPr bwMode="auto">
                        <a:xfrm>
                          <a:off x="3168404" y="4928898"/>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519"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520" name="直接箭头连接符 819"/>
                        <p:cNvCxnSpPr>
                          <a:cxnSpLocks/>
                        </p:cNvCxnSpPr>
                        <p:nvPr/>
                      </p:nvCxnSpPr>
                      <p:spPr>
                        <a:xfrm>
                          <a:off x="3534195" y="2095290"/>
                          <a:ext cx="0" cy="132382"/>
                        </a:xfrm>
                        <a:prstGeom prst="straightConnector1">
                          <a:avLst/>
                        </a:prstGeom>
                        <a:noFill/>
                        <a:ln w="28575" cap="flat" cmpd="sng" algn="ctr">
                          <a:solidFill>
                            <a:srgbClr val="000000"/>
                          </a:solidFill>
                          <a:prstDash val="solid"/>
                          <a:miter lim="800000"/>
                          <a:tailEnd type="arrow"/>
                        </a:ln>
                        <a:effectLst/>
                      </p:spPr>
                    </p:cxnSp>
                    <p:cxnSp>
                      <p:nvCxnSpPr>
                        <p:cNvPr id="521" name="直接箭头连接符 820"/>
                        <p:cNvCxnSpPr/>
                        <p:nvPr/>
                      </p:nvCxnSpPr>
                      <p:spPr>
                        <a:xfrm>
                          <a:off x="4959460" y="2075753"/>
                          <a:ext cx="0" cy="171799"/>
                        </a:xfrm>
                        <a:prstGeom prst="straightConnector1">
                          <a:avLst/>
                        </a:prstGeom>
                        <a:noFill/>
                        <a:ln w="28575" cap="flat" cmpd="sng" algn="ctr">
                          <a:solidFill>
                            <a:srgbClr val="000000"/>
                          </a:solidFill>
                          <a:prstDash val="solid"/>
                          <a:miter lim="800000"/>
                          <a:tailEnd type="arrow"/>
                        </a:ln>
                        <a:effectLst/>
                      </p:spPr>
                    </p:cxnSp>
                    <p:sp>
                      <p:nvSpPr>
                        <p:cNvPr id="522" name="圆角矩形 821"/>
                        <p:cNvSpPr/>
                        <p:nvPr/>
                      </p:nvSpPr>
                      <p:spPr>
                        <a:xfrm>
                          <a:off x="3041141" y="5766874"/>
                          <a:ext cx="2441749" cy="357189"/>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523" name="直接箭头连接符 822"/>
                        <p:cNvCxnSpPr>
                          <a:cxnSpLocks/>
                        </p:cNvCxnSpPr>
                        <p:nvPr/>
                      </p:nvCxnSpPr>
                      <p:spPr>
                        <a:xfrm>
                          <a:off x="3627866" y="5557846"/>
                          <a:ext cx="5861" cy="188407"/>
                        </a:xfrm>
                        <a:prstGeom prst="straightConnector1">
                          <a:avLst/>
                        </a:prstGeom>
                        <a:noFill/>
                        <a:ln w="28575" cap="flat" cmpd="sng" algn="ctr">
                          <a:solidFill>
                            <a:srgbClr val="000000"/>
                          </a:solidFill>
                          <a:prstDash val="solid"/>
                          <a:miter lim="800000"/>
                          <a:tailEnd type="arrow"/>
                        </a:ln>
                        <a:effectLst/>
                      </p:spPr>
                    </p:cxnSp>
                    <p:sp>
                      <p:nvSpPr>
                        <p:cNvPr id="524" name="流程图: 磁盘 197"/>
                        <p:cNvSpPr>
                          <a:spLocks noChangeArrowheads="1"/>
                        </p:cNvSpPr>
                        <p:nvPr/>
                      </p:nvSpPr>
                      <p:spPr bwMode="auto">
                        <a:xfrm>
                          <a:off x="4509617" y="2627250"/>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525" name="流程图: 磁盘 197"/>
                        <p:cNvSpPr>
                          <a:spLocks noChangeArrowheads="1"/>
                        </p:cNvSpPr>
                        <p:nvPr/>
                      </p:nvSpPr>
                      <p:spPr bwMode="auto">
                        <a:xfrm>
                          <a:off x="4509617" y="3343791"/>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526" name="流程图: 磁盘 197"/>
                        <p:cNvSpPr>
                          <a:spLocks noChangeArrowheads="1"/>
                        </p:cNvSpPr>
                        <p:nvPr/>
                      </p:nvSpPr>
                      <p:spPr bwMode="auto">
                        <a:xfrm>
                          <a:off x="4523434" y="4060767"/>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527" name="流程图: 磁盘 197"/>
                        <p:cNvSpPr>
                          <a:spLocks noChangeArrowheads="1"/>
                        </p:cNvSpPr>
                        <p:nvPr/>
                      </p:nvSpPr>
                      <p:spPr bwMode="auto">
                        <a:xfrm>
                          <a:off x="4523434" y="4789696"/>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528" name="直接箭头连接符 558"/>
                        <p:cNvCxnSpPr/>
                        <p:nvPr/>
                      </p:nvCxnSpPr>
                      <p:spPr>
                        <a:xfrm rot="16200000" flipH="1">
                          <a:off x="4786967" y="5635898"/>
                          <a:ext cx="214313" cy="8730"/>
                        </a:xfrm>
                        <a:prstGeom prst="straightConnector1">
                          <a:avLst/>
                        </a:prstGeom>
                        <a:noFill/>
                        <a:ln w="28575" cap="flat" cmpd="sng" algn="ctr">
                          <a:solidFill>
                            <a:srgbClr val="000000"/>
                          </a:solidFill>
                          <a:prstDash val="solid"/>
                          <a:miter lim="800000"/>
                          <a:tailEnd type="arrow"/>
                        </a:ln>
                        <a:effectLst/>
                      </p:spPr>
                    </p:cxnSp>
                  </p:grpSp>
                  <p:grpSp>
                    <p:nvGrpSpPr>
                      <p:cNvPr id="507" name="Group 506"/>
                      <p:cNvGrpSpPr/>
                      <p:nvPr/>
                    </p:nvGrpSpPr>
                    <p:grpSpPr>
                      <a:xfrm>
                        <a:off x="3064293" y="4150686"/>
                        <a:ext cx="2232973" cy="1655550"/>
                        <a:chOff x="3070656" y="4036547"/>
                        <a:chExt cx="2232973" cy="1655550"/>
                      </a:xfrm>
                    </p:grpSpPr>
                    <p:sp>
                      <p:nvSpPr>
                        <p:cNvPr id="509"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510"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511"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508" name="直接箭头连接符 558"/>
                      <p:cNvCxnSpPr>
                        <a:cxnSpLocks/>
                      </p:cNvCxnSpPr>
                      <p:nvPr/>
                    </p:nvCxnSpPr>
                    <p:spPr>
                      <a:xfrm flipH="1" flipV="1">
                        <a:off x="4180780" y="3942077"/>
                        <a:ext cx="521" cy="140804"/>
                      </a:xfrm>
                      <a:prstGeom prst="straightConnector1">
                        <a:avLst/>
                      </a:prstGeom>
                      <a:noFill/>
                      <a:ln w="28575" cap="flat" cmpd="sng" algn="ctr">
                        <a:solidFill>
                          <a:srgbClr val="000000"/>
                        </a:solidFill>
                        <a:prstDash val="solid"/>
                        <a:miter lim="800000"/>
                        <a:tailEnd type="arrow"/>
                      </a:ln>
                      <a:effectLst/>
                    </p:spPr>
                  </p:cxnSp>
                </p:grpSp>
                <p:cxnSp>
                  <p:nvCxnSpPr>
                    <p:cNvPr id="44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0" name="Group 449"/>
                    <p:cNvGrpSpPr/>
                    <p:nvPr/>
                  </p:nvGrpSpPr>
                  <p:grpSpPr>
                    <a:xfrm>
                      <a:off x="9691581" y="1261169"/>
                      <a:ext cx="1404922" cy="5565920"/>
                      <a:chOff x="10341344" y="1349241"/>
                      <a:chExt cx="1404922" cy="5565920"/>
                    </a:xfrm>
                  </p:grpSpPr>
                  <p:grpSp>
                    <p:nvGrpSpPr>
                      <p:cNvPr id="456" name="Group 455"/>
                      <p:cNvGrpSpPr/>
                      <p:nvPr/>
                    </p:nvGrpSpPr>
                    <p:grpSpPr>
                      <a:xfrm>
                        <a:off x="10385145" y="5938086"/>
                        <a:ext cx="1132927" cy="977075"/>
                        <a:chOff x="10385145" y="5938086"/>
                        <a:chExt cx="1132927" cy="977075"/>
                      </a:xfrm>
                    </p:grpSpPr>
                    <p:sp>
                      <p:nvSpPr>
                        <p:cNvPr id="49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500" name="Group 499"/>
                        <p:cNvGrpSpPr/>
                        <p:nvPr/>
                      </p:nvGrpSpPr>
                      <p:grpSpPr>
                        <a:xfrm>
                          <a:off x="10679486" y="5938086"/>
                          <a:ext cx="838586" cy="977075"/>
                          <a:chOff x="7169333" y="1475606"/>
                          <a:chExt cx="838586" cy="977075"/>
                        </a:xfrm>
                      </p:grpSpPr>
                      <p:pic>
                        <p:nvPicPr>
                          <p:cNvPr id="501" name="Picture 500"/>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 name="TextBox 501"/>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457" name="Group 456"/>
                      <p:cNvGrpSpPr/>
                      <p:nvPr/>
                    </p:nvGrpSpPr>
                    <p:grpSpPr>
                      <a:xfrm>
                        <a:off x="10341344" y="5205505"/>
                        <a:ext cx="1132927" cy="977075"/>
                        <a:chOff x="10385145" y="5938086"/>
                        <a:chExt cx="1132927" cy="977075"/>
                      </a:xfrm>
                    </p:grpSpPr>
                    <p:sp>
                      <p:nvSpPr>
                        <p:cNvPr id="49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6" name="Group 495"/>
                        <p:cNvGrpSpPr/>
                        <p:nvPr/>
                      </p:nvGrpSpPr>
                      <p:grpSpPr>
                        <a:xfrm>
                          <a:off x="10679486" y="5938086"/>
                          <a:ext cx="838586" cy="977075"/>
                          <a:chOff x="7169333" y="1475606"/>
                          <a:chExt cx="838586" cy="977075"/>
                        </a:xfrm>
                      </p:grpSpPr>
                      <p:pic>
                        <p:nvPicPr>
                          <p:cNvPr id="497" name="Picture 496"/>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Box 497"/>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458" name="Group 457"/>
                      <p:cNvGrpSpPr/>
                      <p:nvPr/>
                    </p:nvGrpSpPr>
                    <p:grpSpPr>
                      <a:xfrm>
                        <a:off x="10362271" y="4472865"/>
                        <a:ext cx="1132927" cy="977075"/>
                        <a:chOff x="10385145" y="5938086"/>
                        <a:chExt cx="1132927" cy="977075"/>
                      </a:xfrm>
                    </p:grpSpPr>
                    <p:sp>
                      <p:nvSpPr>
                        <p:cNvPr id="491"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2" name="Group 491"/>
                        <p:cNvGrpSpPr/>
                        <p:nvPr/>
                      </p:nvGrpSpPr>
                      <p:grpSpPr>
                        <a:xfrm>
                          <a:off x="10679486" y="5938086"/>
                          <a:ext cx="838586" cy="977075"/>
                          <a:chOff x="7169333" y="1475606"/>
                          <a:chExt cx="838586" cy="977075"/>
                        </a:xfrm>
                      </p:grpSpPr>
                      <p:pic>
                        <p:nvPicPr>
                          <p:cNvPr id="493" name="Picture 492"/>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 name="TextBox 493"/>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459" name="Group 458"/>
                      <p:cNvGrpSpPr/>
                      <p:nvPr/>
                    </p:nvGrpSpPr>
                    <p:grpSpPr>
                      <a:xfrm>
                        <a:off x="10362271" y="3736448"/>
                        <a:ext cx="1132927" cy="977077"/>
                        <a:chOff x="10385145" y="5938086"/>
                        <a:chExt cx="1132927" cy="977077"/>
                      </a:xfrm>
                    </p:grpSpPr>
                    <p:sp>
                      <p:nvSpPr>
                        <p:cNvPr id="48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8" name="Group 487"/>
                        <p:cNvGrpSpPr/>
                        <p:nvPr/>
                      </p:nvGrpSpPr>
                      <p:grpSpPr>
                        <a:xfrm>
                          <a:off x="10679486" y="5938086"/>
                          <a:ext cx="838586" cy="977077"/>
                          <a:chOff x="7169333" y="1475606"/>
                          <a:chExt cx="838586" cy="977077"/>
                        </a:xfrm>
                      </p:grpSpPr>
                      <p:pic>
                        <p:nvPicPr>
                          <p:cNvPr id="489" name="Picture 488"/>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0" name="TextBox 489"/>
                          <p:cNvSpPr txBox="1"/>
                          <p:nvPr/>
                        </p:nvSpPr>
                        <p:spPr>
                          <a:xfrm>
                            <a:off x="7169333" y="1960241"/>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460" name="Group 459"/>
                      <p:cNvGrpSpPr/>
                      <p:nvPr/>
                    </p:nvGrpSpPr>
                    <p:grpSpPr>
                      <a:xfrm>
                        <a:off x="10367452" y="1349241"/>
                        <a:ext cx="1378814" cy="604593"/>
                        <a:chOff x="10367458" y="1349241"/>
                        <a:chExt cx="1424407" cy="604593"/>
                      </a:xfrm>
                    </p:grpSpPr>
                    <p:sp>
                      <p:nvSpPr>
                        <p:cNvPr id="480"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1" name="Group 480"/>
                        <p:cNvGrpSpPr/>
                        <p:nvPr/>
                      </p:nvGrpSpPr>
                      <p:grpSpPr>
                        <a:xfrm>
                          <a:off x="10751440" y="1349241"/>
                          <a:ext cx="1040425" cy="604593"/>
                          <a:chOff x="10782540" y="1241280"/>
                          <a:chExt cx="1064665" cy="1371056"/>
                        </a:xfrm>
                      </p:grpSpPr>
                      <p:grpSp>
                        <p:nvGrpSpPr>
                          <p:cNvPr id="482" name="组合 2"/>
                          <p:cNvGrpSpPr/>
                          <p:nvPr/>
                        </p:nvGrpSpPr>
                        <p:grpSpPr>
                          <a:xfrm>
                            <a:off x="10842801" y="1241280"/>
                            <a:ext cx="782638" cy="673100"/>
                            <a:chOff x="5213351" y="4213226"/>
                            <a:chExt cx="782638" cy="673100"/>
                          </a:xfrm>
                        </p:grpSpPr>
                        <p:sp>
                          <p:nvSpPr>
                            <p:cNvPr id="484"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5"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6"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483" name="TextBox 482"/>
                          <p:cNvSpPr txBox="1"/>
                          <p:nvPr/>
                        </p:nvSpPr>
                        <p:spPr>
                          <a:xfrm>
                            <a:off x="10782540" y="1948780"/>
                            <a:ext cx="1064665" cy="663556"/>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461"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62" name="TextBox 461"/>
                      <p:cNvSpPr txBox="1"/>
                      <p:nvPr/>
                    </p:nvSpPr>
                    <p:spPr>
                      <a:xfrm>
                        <a:off x="10776000" y="2306414"/>
                        <a:ext cx="961767" cy="292608"/>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463" name="Group 462"/>
                      <p:cNvGrpSpPr/>
                      <p:nvPr/>
                    </p:nvGrpSpPr>
                    <p:grpSpPr>
                      <a:xfrm>
                        <a:off x="10362273" y="2563287"/>
                        <a:ext cx="1223345" cy="884774"/>
                        <a:chOff x="10362271" y="1898316"/>
                        <a:chExt cx="1195471" cy="884774"/>
                      </a:xfrm>
                    </p:grpSpPr>
                    <p:sp>
                      <p:nvSpPr>
                        <p:cNvPr id="477"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78" name="TextBox 477"/>
                        <p:cNvSpPr txBox="1"/>
                        <p:nvPr/>
                      </p:nvSpPr>
                      <p:spPr>
                        <a:xfrm>
                          <a:off x="10738249" y="2290647"/>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479" name="Freeform 9"/>
                        <p:cNvSpPr>
                          <a:spLocks noEditPoints="1"/>
                        </p:cNvSpPr>
                        <p:nvPr/>
                      </p:nvSpPr>
                      <p:spPr bwMode="auto">
                        <a:xfrm>
                          <a:off x="10918925" y="1898316"/>
                          <a:ext cx="379134"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grpSp>
                    <p:nvGrpSpPr>
                      <p:cNvPr id="465" name="Group 464"/>
                      <p:cNvGrpSpPr/>
                      <p:nvPr/>
                    </p:nvGrpSpPr>
                    <p:grpSpPr>
                      <a:xfrm>
                        <a:off x="10858417" y="1902318"/>
                        <a:ext cx="615815" cy="440361"/>
                        <a:chOff x="2493963" y="468313"/>
                        <a:chExt cx="590551" cy="619126"/>
                      </a:xfrm>
                    </p:grpSpPr>
                    <p:sp>
                      <p:nvSpPr>
                        <p:cNvPr id="466"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7"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8"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9"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0"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1"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2"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3"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4"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5"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6"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451" name="Group 450"/>
                    <p:cNvGrpSpPr/>
                    <p:nvPr/>
                  </p:nvGrpSpPr>
                  <p:grpSpPr>
                    <a:xfrm>
                      <a:off x="8757030" y="2473920"/>
                      <a:ext cx="961767" cy="1842330"/>
                      <a:chOff x="9527010" y="2498843"/>
                      <a:chExt cx="961767" cy="1842330"/>
                    </a:xfrm>
                  </p:grpSpPr>
                  <p:sp>
                    <p:nvSpPr>
                      <p:cNvPr id="452" name="右箭头 1534"/>
                      <p:cNvSpPr>
                        <a:spLocks noChangeArrowheads="1"/>
                      </p:cNvSpPr>
                      <p:nvPr/>
                    </p:nvSpPr>
                    <p:spPr bwMode="auto">
                      <a:xfrm>
                        <a:off x="9867008" y="4041136"/>
                        <a:ext cx="42889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5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454"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435"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433"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430"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31"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427" name="图片 610">
              <a:extLst>
                <a:ext uri="{FF2B5EF4-FFF2-40B4-BE49-F238E27FC236}">
                  <a16:creationId xmlns:a16="http://schemas.microsoft.com/office/drawing/2014/main" xmlns="" id="{CDB810F0-0FDC-4C4B-ABE1-544D96820F2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469861" y="4364048"/>
              <a:ext cx="474580" cy="474580"/>
            </a:xfrm>
            <a:prstGeom prst="rect">
              <a:avLst/>
            </a:prstGeom>
          </p:spPr>
        </p:pic>
        <p:pic>
          <p:nvPicPr>
            <p:cNvPr id="428" name="图片 611">
              <a:extLst>
                <a:ext uri="{FF2B5EF4-FFF2-40B4-BE49-F238E27FC236}">
                  <a16:creationId xmlns:a16="http://schemas.microsoft.com/office/drawing/2014/main" xmlns="" id="{8B94FB96-7507-4AE8-87D6-D704ED11C28A}"/>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210663" y="4365637"/>
              <a:ext cx="474580" cy="474580"/>
            </a:xfrm>
            <a:prstGeom prst="rect">
              <a:avLst/>
            </a:prstGeom>
          </p:spPr>
        </p:pic>
      </p:grpSp>
      <p:cxnSp>
        <p:nvCxnSpPr>
          <p:cNvPr id="848" name="直接连接符 1769">
            <a:extLst>
              <a:ext uri="{FF2B5EF4-FFF2-40B4-BE49-F238E27FC236}">
                <a16:creationId xmlns:a16="http://schemas.microsoft.com/office/drawing/2014/main" xmlns="" id="{4FEBF9CB-7CFB-4F3C-9A9A-5B6DFDE801B5}"/>
              </a:ext>
            </a:extLst>
          </p:cNvPr>
          <p:cNvCxnSpPr>
            <a:cxnSpLocks noChangeShapeType="1"/>
          </p:cNvCxnSpPr>
          <p:nvPr/>
        </p:nvCxnSpPr>
        <p:spPr bwMode="auto">
          <a:xfrm flipH="1">
            <a:off x="1787710" y="1582541"/>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850" name="直接连接符 1769">
            <a:extLst>
              <a:ext uri="{FF2B5EF4-FFF2-40B4-BE49-F238E27FC236}">
                <a16:creationId xmlns:a16="http://schemas.microsoft.com/office/drawing/2014/main" xmlns="" id="{912E8DE3-E457-4461-8A74-EDDD373BBF21}"/>
              </a:ext>
            </a:extLst>
          </p:cNvPr>
          <p:cNvCxnSpPr>
            <a:cxnSpLocks noChangeShapeType="1"/>
          </p:cNvCxnSpPr>
          <p:nvPr/>
        </p:nvCxnSpPr>
        <p:spPr bwMode="auto">
          <a:xfrm flipH="1">
            <a:off x="7624695" y="1546123"/>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852" name="直接连接符 1769">
            <a:extLst>
              <a:ext uri="{FF2B5EF4-FFF2-40B4-BE49-F238E27FC236}">
                <a16:creationId xmlns:a16="http://schemas.microsoft.com/office/drawing/2014/main" xmlns="" id="{19DD829A-E8C9-4EB6-AEE5-F1D0F203B96B}"/>
              </a:ext>
            </a:extLst>
          </p:cNvPr>
          <p:cNvCxnSpPr>
            <a:cxnSpLocks noChangeShapeType="1"/>
          </p:cNvCxnSpPr>
          <p:nvPr/>
        </p:nvCxnSpPr>
        <p:spPr bwMode="auto">
          <a:xfrm flipH="1">
            <a:off x="8592815" y="1531942"/>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660302571"/>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072</TotalTime>
  <Words>3012</Words>
  <Application>Microsoft Office PowerPoint</Application>
  <PresentationFormat>全屏显示(4:3)</PresentationFormat>
  <Paragraphs>542</Paragraphs>
  <Slides>32</Slides>
  <Notes>1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5" baseType="lpstr">
      <vt:lpstr>黑体</vt:lpstr>
      <vt:lpstr>黑体</vt:lpstr>
      <vt:lpstr>宋体</vt:lpstr>
      <vt:lpstr>微软雅黑</vt:lpstr>
      <vt:lpstr>微软雅黑</vt:lpstr>
      <vt:lpstr>Arial</vt:lpstr>
      <vt:lpstr>Calibri</vt:lpstr>
      <vt:lpstr>Calibri Light</vt:lpstr>
      <vt:lpstr>Cambria Math</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四大主题</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107</cp:revision>
  <dcterms:created xsi:type="dcterms:W3CDTF">2018-01-20T06:15:46Z</dcterms:created>
  <dcterms:modified xsi:type="dcterms:W3CDTF">2018-01-23T13:43:48Z</dcterms:modified>
</cp:coreProperties>
</file>